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D0709C5" w14:textId="77777777" w:rsidR="00C82230" w:rsidRPr="00B8128D" w:rsidRDefault="00C82230">
      <w:pPr>
        <w:pBdr>
          <w:bottom w:val="single" w:sz="6" w:space="1" w:color="auto"/>
        </w:pBdr>
        <w:rPr>
          <w:rFonts w:ascii="Arial" w:hAnsi="Arial" w:cs="Arial"/>
          <w:sz w:val="52"/>
          <w:szCs w:val="52"/>
        </w:rPr>
      </w:pPr>
    </w:p>
    <w:p w14:paraId="2487A09A" w14:textId="77777777" w:rsidR="001769EC" w:rsidRDefault="001769EC" w:rsidP="001769EC">
      <w:pPr>
        <w:rPr>
          <w:rFonts w:ascii="Arial" w:hAnsi="Arial" w:cs="Arial"/>
          <w:b/>
          <w:sz w:val="52"/>
          <w:szCs w:val="52"/>
        </w:rPr>
      </w:pPr>
      <w:r>
        <w:rPr>
          <w:rFonts w:ascii="Arial" w:hAnsi="Arial" w:cs="Arial"/>
          <w:b/>
          <w:sz w:val="52"/>
          <w:szCs w:val="52"/>
        </w:rPr>
        <w:t>Specification</w:t>
      </w:r>
    </w:p>
    <w:p w14:paraId="246F7F9F" w14:textId="480108E7" w:rsidR="005D2235" w:rsidRPr="0057758C" w:rsidRDefault="005D2235" w:rsidP="005D2235">
      <w:pPr>
        <w:spacing w:line="256" w:lineRule="auto"/>
        <w:rPr>
          <w:rFonts w:ascii="Arial" w:eastAsia="Calibri" w:hAnsi="Arial" w:cs="Arial"/>
          <w:sz w:val="44"/>
          <w:szCs w:val="52"/>
        </w:rPr>
      </w:pPr>
      <w:r w:rsidRPr="0057758C">
        <w:rPr>
          <w:rFonts w:ascii="Arial" w:eastAsia="Calibri" w:hAnsi="Arial" w:cs="Arial"/>
          <w:sz w:val="40"/>
          <w:szCs w:val="52"/>
        </w:rPr>
        <w:t>USPD</w:t>
      </w:r>
      <w:r w:rsidRPr="0057758C">
        <w:rPr>
          <w:rFonts w:ascii="Arial" w:eastAsia="Calibri" w:hAnsi="Arial" w:cs="Arial"/>
          <w:sz w:val="44"/>
          <w:szCs w:val="52"/>
        </w:rPr>
        <w:t xml:space="preserve">: </w:t>
      </w:r>
      <w:r>
        <w:rPr>
          <w:rFonts w:ascii="Arial" w:eastAsia="Calibri" w:hAnsi="Arial" w:cs="Arial"/>
          <w:sz w:val="40"/>
          <w:szCs w:val="52"/>
        </w:rPr>
        <w:t>US.ECO.</w:t>
      </w:r>
      <w:r>
        <w:rPr>
          <w:rFonts w:ascii="Arial" w:eastAsia="Calibri" w:hAnsi="Arial" w:cs="Arial"/>
          <w:sz w:val="40"/>
          <w:szCs w:val="52"/>
        </w:rPr>
        <w:t>00012</w:t>
      </w:r>
      <w:r>
        <w:rPr>
          <w:rFonts w:ascii="Arial" w:eastAsia="Calibri" w:hAnsi="Arial" w:cs="Arial"/>
          <w:sz w:val="40"/>
          <w:szCs w:val="52"/>
        </w:rPr>
        <w:t xml:space="preserve">-01 </w:t>
      </w:r>
      <w:r w:rsidRPr="0057758C">
        <w:rPr>
          <w:rFonts w:ascii="Arial" w:eastAsia="Calibri" w:hAnsi="Arial" w:cs="Arial"/>
          <w:sz w:val="40"/>
          <w:szCs w:val="52"/>
        </w:rPr>
        <w:t>90</w:t>
      </w:r>
    </w:p>
    <w:p w14:paraId="267B4A48" w14:textId="32D4A85B" w:rsidR="00C82230" w:rsidRDefault="004B051B">
      <w:pPr>
        <w:rPr>
          <w:rFonts w:ascii="Arial" w:hAnsi="Arial" w:cs="Arial"/>
          <w:sz w:val="40"/>
          <w:szCs w:val="40"/>
        </w:rPr>
      </w:pPr>
      <w:r w:rsidRPr="004B051B">
        <w:rPr>
          <w:rFonts w:ascii="Arial" w:hAnsi="Arial" w:cs="Arial"/>
          <w:sz w:val="40"/>
          <w:szCs w:val="40"/>
          <w:lang w:val="ru-RU"/>
        </w:rPr>
        <w:t>Бэкуса</w:t>
      </w:r>
      <w:r w:rsidRPr="001769EC">
        <w:rPr>
          <w:rFonts w:ascii="Arial" w:hAnsi="Arial" w:cs="Arial"/>
          <w:sz w:val="40"/>
          <w:szCs w:val="40"/>
        </w:rPr>
        <w:t xml:space="preserve"> — </w:t>
      </w:r>
      <w:r w:rsidRPr="004B051B">
        <w:rPr>
          <w:rFonts w:ascii="Arial" w:hAnsi="Arial" w:cs="Arial"/>
          <w:sz w:val="40"/>
          <w:szCs w:val="40"/>
          <w:lang w:val="ru-RU"/>
        </w:rPr>
        <w:t>Наура</w:t>
      </w:r>
      <w:r w:rsidRPr="001769EC">
        <w:rPr>
          <w:rFonts w:ascii="Arial" w:hAnsi="Arial" w:cs="Arial"/>
          <w:sz w:val="40"/>
          <w:szCs w:val="40"/>
        </w:rPr>
        <w:t xml:space="preserve"> </w:t>
      </w:r>
      <w:r>
        <w:rPr>
          <w:rFonts w:ascii="Arial" w:hAnsi="Arial" w:cs="Arial"/>
          <w:sz w:val="40"/>
          <w:szCs w:val="40"/>
          <w:lang w:val="ru-RU"/>
        </w:rPr>
        <w:t>Ф</w:t>
      </w:r>
      <w:r w:rsidRPr="004B051B">
        <w:rPr>
          <w:rFonts w:ascii="Arial" w:hAnsi="Arial" w:cs="Arial"/>
          <w:sz w:val="40"/>
          <w:szCs w:val="40"/>
          <w:lang w:val="ru-RU"/>
        </w:rPr>
        <w:t>орма</w:t>
      </w:r>
      <w:bookmarkStart w:id="0" w:name="_GoBack"/>
      <w:bookmarkEnd w:id="0"/>
    </w:p>
    <w:p w14:paraId="1A990BF0" w14:textId="2CC10EF3" w:rsidR="005D2235" w:rsidRPr="005D2235" w:rsidRDefault="005D2235">
      <w:pPr>
        <w:rPr>
          <w:rFonts w:ascii="Arial" w:hAnsi="Arial" w:cs="Arial"/>
          <w:sz w:val="40"/>
          <w:szCs w:val="40"/>
        </w:rPr>
      </w:pPr>
      <w:r w:rsidRPr="005D2235">
        <w:rPr>
          <w:rFonts w:ascii="Arial" w:hAnsi="Arial" w:cs="Arial"/>
          <w:sz w:val="40"/>
          <w:szCs w:val="40"/>
        </w:rPr>
        <w:t>UGUID:</w:t>
      </w:r>
    </w:p>
    <w:p w14:paraId="781EB481" w14:textId="77777777" w:rsidR="001769EC" w:rsidRPr="008D0C5E" w:rsidRDefault="001769EC" w:rsidP="001769EC">
      <w:pPr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Status</w:t>
      </w:r>
      <w:r w:rsidRPr="001769EC">
        <w:rPr>
          <w:rFonts w:ascii="Arial" w:hAnsi="Arial" w:cs="Arial"/>
          <w:sz w:val="40"/>
          <w:szCs w:val="40"/>
        </w:rPr>
        <w:t xml:space="preserve">: </w:t>
      </w:r>
      <w:r>
        <w:rPr>
          <w:rFonts w:ascii="Arial" w:hAnsi="Arial" w:cs="Arial"/>
          <w:sz w:val="40"/>
          <w:szCs w:val="40"/>
        </w:rPr>
        <w:t>Draft</w:t>
      </w:r>
    </w:p>
    <w:p w14:paraId="05BF9D24" w14:textId="77777777" w:rsidR="001769EC" w:rsidRPr="007B7178" w:rsidRDefault="001769EC" w:rsidP="001769EC">
      <w:pPr>
        <w:rPr>
          <w:rFonts w:ascii="Arial" w:hAnsi="Arial" w:cs="Arial"/>
          <w:sz w:val="40"/>
          <w:szCs w:val="40"/>
          <w:lang w:val="ru-RU"/>
        </w:rPr>
      </w:pPr>
      <w:r>
        <w:rPr>
          <w:rFonts w:ascii="Arial" w:hAnsi="Arial" w:cs="Arial"/>
          <w:sz w:val="40"/>
          <w:szCs w:val="40"/>
        </w:rPr>
        <w:t>Date</w:t>
      </w:r>
      <w:r>
        <w:rPr>
          <w:rFonts w:ascii="Arial" w:hAnsi="Arial" w:cs="Arial"/>
          <w:sz w:val="40"/>
          <w:szCs w:val="40"/>
          <w:lang w:val="ru-RU"/>
        </w:rPr>
        <w:t xml:space="preserve">: </w:t>
      </w:r>
      <w:r>
        <w:rPr>
          <w:rFonts w:ascii="Arial" w:hAnsi="Arial" w:cs="Arial"/>
          <w:sz w:val="40"/>
          <w:szCs w:val="40"/>
        </w:rPr>
        <w:t>November</w:t>
      </w:r>
      <w:r>
        <w:rPr>
          <w:rFonts w:ascii="Arial" w:hAnsi="Arial" w:cs="Arial"/>
          <w:sz w:val="40"/>
          <w:szCs w:val="40"/>
          <w:lang w:val="ru-RU"/>
        </w:rPr>
        <w:t xml:space="preserve"> 8, 202</w:t>
      </w:r>
      <w:r w:rsidRPr="007B7178">
        <w:rPr>
          <w:rFonts w:ascii="Arial" w:hAnsi="Arial" w:cs="Arial"/>
          <w:sz w:val="40"/>
          <w:szCs w:val="40"/>
          <w:lang w:val="ru-RU"/>
        </w:rPr>
        <w:t>1</w:t>
      </w:r>
    </w:p>
    <w:p w14:paraId="3E49AEA1" w14:textId="77777777" w:rsidR="001769EC" w:rsidRDefault="001769EC" w:rsidP="001769EC">
      <w:pPr>
        <w:pBdr>
          <w:bottom w:val="single" w:sz="6" w:space="1" w:color="auto"/>
        </w:pBdr>
        <w:rPr>
          <w:rFonts w:ascii="Arial" w:hAnsi="Arial" w:cs="Arial"/>
          <w:sz w:val="40"/>
          <w:szCs w:val="40"/>
          <w:lang w:val="ru-RU"/>
        </w:rPr>
      </w:pPr>
      <w:r>
        <w:rPr>
          <w:rFonts w:ascii="Arial" w:hAnsi="Arial" w:cs="Arial"/>
          <w:sz w:val="40"/>
          <w:szCs w:val="40"/>
        </w:rPr>
        <w:t>Version</w:t>
      </w:r>
      <w:r w:rsidRPr="00547435">
        <w:rPr>
          <w:rFonts w:ascii="Arial" w:hAnsi="Arial" w:cs="Arial"/>
          <w:sz w:val="40"/>
          <w:szCs w:val="40"/>
          <w:lang w:val="ru-RU"/>
        </w:rPr>
        <w:t>:</w:t>
      </w:r>
      <w:r w:rsidRPr="00C82230">
        <w:rPr>
          <w:rFonts w:ascii="Arial" w:hAnsi="Arial" w:cs="Arial"/>
          <w:sz w:val="40"/>
          <w:szCs w:val="40"/>
          <w:lang w:val="ru-RU"/>
        </w:rPr>
        <w:t xml:space="preserve"> 1.0</w:t>
      </w:r>
    </w:p>
    <w:p w14:paraId="6814752C" w14:textId="77777777" w:rsidR="00C82230" w:rsidRDefault="00C82230">
      <w:pPr>
        <w:rPr>
          <w:rFonts w:ascii="Arial" w:hAnsi="Arial" w:cs="Arial"/>
          <w:sz w:val="40"/>
          <w:szCs w:val="40"/>
          <w:lang w:val="ru-RU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82230" w:rsidRPr="00BC475F" w14:paraId="570EEC65" w14:textId="77777777" w:rsidTr="001406D5">
        <w:tc>
          <w:tcPr>
            <w:tcW w:w="4675" w:type="dxa"/>
            <w:shd w:val="clear" w:color="auto" w:fill="000000" w:themeFill="text1"/>
            <w:vAlign w:val="center"/>
          </w:tcPr>
          <w:p w14:paraId="73E00F12" w14:textId="717D7865" w:rsidR="00C82230" w:rsidRPr="00BC475F" w:rsidRDefault="001769EC" w:rsidP="001406D5">
            <w:pPr>
              <w:spacing w:line="276" w:lineRule="auto"/>
              <w:rPr>
                <w:rFonts w:ascii="Arial" w:hAnsi="Arial" w:cs="Arial"/>
                <w:b/>
                <w:color w:val="FFFFFF" w:themeColor="background1"/>
                <w:sz w:val="28"/>
                <w:szCs w:val="28"/>
                <w:lang w:val="ru-RU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8"/>
                <w:szCs w:val="28"/>
              </w:rPr>
              <w:t>Authors</w:t>
            </w:r>
          </w:p>
        </w:tc>
        <w:tc>
          <w:tcPr>
            <w:tcW w:w="4675" w:type="dxa"/>
            <w:shd w:val="clear" w:color="auto" w:fill="000000" w:themeFill="text1"/>
            <w:vAlign w:val="center"/>
          </w:tcPr>
          <w:p w14:paraId="75AF0991" w14:textId="4796DB01" w:rsidR="00C82230" w:rsidRPr="00BC475F" w:rsidRDefault="001769EC" w:rsidP="001406D5">
            <w:pPr>
              <w:spacing w:line="276" w:lineRule="auto"/>
              <w:rPr>
                <w:rFonts w:ascii="Arial" w:hAnsi="Arial" w:cs="Arial"/>
                <w:b/>
                <w:color w:val="FFFFFF" w:themeColor="background1"/>
                <w:sz w:val="28"/>
                <w:szCs w:val="28"/>
                <w:lang w:val="ru-RU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8"/>
                <w:szCs w:val="28"/>
              </w:rPr>
              <w:t>Company</w:t>
            </w:r>
          </w:p>
        </w:tc>
      </w:tr>
      <w:tr w:rsidR="001769EC" w14:paraId="4897F851" w14:textId="77777777" w:rsidTr="001406D5">
        <w:tc>
          <w:tcPr>
            <w:tcW w:w="4675" w:type="dxa"/>
            <w:vAlign w:val="center"/>
          </w:tcPr>
          <w:p w14:paraId="728FCE1B" w14:textId="6CA25CED" w:rsidR="001769EC" w:rsidRPr="00BC475F" w:rsidRDefault="001769EC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  <w:lang w:val="ru-RU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Vladimir </w:t>
            </w:r>
            <w:proofErr w:type="spellStart"/>
            <w:r>
              <w:rPr>
                <w:rFonts w:ascii="Arial" w:hAnsi="Arial" w:cs="Arial"/>
                <w:sz w:val="28"/>
                <w:szCs w:val="28"/>
              </w:rPr>
              <w:t>Bashev</w:t>
            </w:r>
            <w:proofErr w:type="spellEnd"/>
          </w:p>
        </w:tc>
        <w:tc>
          <w:tcPr>
            <w:tcW w:w="4675" w:type="dxa"/>
            <w:vAlign w:val="center"/>
          </w:tcPr>
          <w:p w14:paraId="11E2E5D6" w14:textId="6D72D034" w:rsidR="001769EC" w:rsidRPr="00BC475F" w:rsidRDefault="001769EC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  <w:lang w:val="ru-RU"/>
              </w:rPr>
            </w:pPr>
            <w:r>
              <w:rPr>
                <w:rFonts w:ascii="Arial" w:hAnsi="Arial" w:cs="Arial"/>
                <w:sz w:val="28"/>
                <w:szCs w:val="28"/>
              </w:rPr>
              <w:t>PEERF</w:t>
            </w:r>
          </w:p>
        </w:tc>
      </w:tr>
      <w:tr w:rsidR="00C82230" w14:paraId="6601905F" w14:textId="77777777" w:rsidTr="001406D5">
        <w:tc>
          <w:tcPr>
            <w:tcW w:w="4675" w:type="dxa"/>
            <w:vAlign w:val="center"/>
          </w:tcPr>
          <w:p w14:paraId="091E1066" w14:textId="77777777" w:rsidR="00C82230" w:rsidRPr="00BC475F" w:rsidRDefault="00C82230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675" w:type="dxa"/>
            <w:vAlign w:val="center"/>
          </w:tcPr>
          <w:p w14:paraId="6167CBC8" w14:textId="77777777" w:rsidR="00C82230" w:rsidRPr="00BC475F" w:rsidRDefault="00C82230" w:rsidP="001406D5">
            <w:pPr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14:paraId="650C68BF" w14:textId="77777777" w:rsidR="00C82230" w:rsidRDefault="00C82230">
      <w:pPr>
        <w:rPr>
          <w:rFonts w:ascii="Arial" w:hAnsi="Arial" w:cs="Arial"/>
          <w:sz w:val="40"/>
          <w:szCs w:val="40"/>
          <w:lang w:val="ru-RU"/>
        </w:rPr>
      </w:pPr>
    </w:p>
    <w:p w14:paraId="281B583B" w14:textId="77777777" w:rsidR="00C82230" w:rsidRDefault="00C82230">
      <w:pPr>
        <w:rPr>
          <w:rFonts w:ascii="Arial" w:hAnsi="Arial" w:cs="Arial"/>
          <w:sz w:val="40"/>
          <w:szCs w:val="40"/>
          <w:lang w:val="ru-RU"/>
        </w:rPr>
      </w:pPr>
      <w:r>
        <w:rPr>
          <w:rFonts w:ascii="Arial" w:hAnsi="Arial" w:cs="Arial"/>
          <w:sz w:val="40"/>
          <w:szCs w:val="40"/>
          <w:lang w:val="ru-RU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4130356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C14980A" w14:textId="55ACCA0A" w:rsidR="00C82230" w:rsidRPr="00E4559E" w:rsidRDefault="001769EC">
          <w:pPr>
            <w:pStyle w:val="a4"/>
            <w:rPr>
              <w:lang w:val="ru-RU"/>
            </w:rPr>
          </w:pPr>
          <w:r>
            <w:t>Content</w:t>
          </w:r>
        </w:p>
        <w:p w14:paraId="5A9AE9A0" w14:textId="77777777" w:rsidR="00033728" w:rsidRDefault="00C82230">
          <w:pPr>
            <w:pStyle w:val="1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2070587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Overview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87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4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04018D93" w14:textId="77777777" w:rsidR="00033728" w:rsidRDefault="008F3B6E">
          <w:pPr>
            <w:pStyle w:val="1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88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1.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ntrodu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88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4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AA0E9D6" w14:textId="77777777" w:rsidR="00033728" w:rsidRDefault="008F3B6E">
          <w:pPr>
            <w:pStyle w:val="1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89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1.2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Note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89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4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1A37A1BE" w14:textId="77777777" w:rsidR="00033728" w:rsidRDefault="008F3B6E">
          <w:pPr>
            <w:pStyle w:val="1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0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1.3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Links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0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4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344B82F" w14:textId="77777777" w:rsidR="00033728" w:rsidRDefault="008F3B6E">
          <w:pPr>
            <w:pStyle w:val="1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1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2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Eco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.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Toolchain.BNF1 Component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1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5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5E5ACBD3" w14:textId="77777777" w:rsidR="00033728" w:rsidRDefault="008F3B6E">
          <w:pPr>
            <w:pStyle w:val="1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2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3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EcoToolchainBNF1 Interface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2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6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5C4A34F1" w14:textId="77777777" w:rsidR="00033728" w:rsidRDefault="008F3B6E">
          <w:pPr>
            <w:pStyle w:val="1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3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3.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EcoToolchainBNF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 xml:space="preserve">1 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DL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3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6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25DDF2D8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4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3.1.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Rule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4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6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EBA1485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5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3.1.2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Comment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5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6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53B21A2B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6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3.1.3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i/>
                <w:noProof/>
              </w:rPr>
              <w:t>get_RuleList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 xml:space="preserve">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6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7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72A2B404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7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3.1.4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i/>
                <w:noProof/>
              </w:rPr>
              <w:t>get_Alphabet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 xml:space="preserve">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7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7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6E0F9D5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8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3.1.5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i/>
                <w:noProof/>
              </w:rPr>
              <w:t>get_TerminalAlphabet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 xml:space="preserve">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8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7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5FDD4E4C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599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3.1.6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i/>
                <w:noProof/>
              </w:rPr>
              <w:t>get_NonTerminalAlphabet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 xml:space="preserve">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599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7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811A55B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0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3.1.7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i/>
                <w:noProof/>
              </w:rPr>
              <w:t>Clear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 xml:space="preserve">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0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7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801758A" w14:textId="77777777" w:rsidR="00033728" w:rsidRDefault="008F3B6E">
          <w:pPr>
            <w:pStyle w:val="1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1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4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EcoToolchainBNF1Rule Interface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1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8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1B07150A" w14:textId="77777777" w:rsidR="00033728" w:rsidRDefault="008F3B6E">
          <w:pPr>
            <w:pStyle w:val="1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2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4.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EcoToolchainBNF1Rule IDL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2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8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79BED54E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3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Name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3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9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290A05C7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4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2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Id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4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9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008C6143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5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3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Concatenation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5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9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247C0322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6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4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Alternative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6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9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491073E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7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5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SequenceGroup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7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9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0ACFBD57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8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6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OptionalSequence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8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9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5E9F6C4C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09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7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SpecialSequence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09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9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250A9A92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0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8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ValueRangeAlternatives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0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0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22D8894A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1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9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AddIncrementalAlternatives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1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0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817A2D6" w14:textId="77777777" w:rsidR="00033728" w:rsidRDefault="008F3B6E">
          <w:pPr>
            <w:pStyle w:val="11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2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4.1.10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RuleSet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2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0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DCEEC77" w14:textId="77777777" w:rsidR="00033728" w:rsidRDefault="008F3B6E">
          <w:pPr>
            <w:pStyle w:val="1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3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EcoToolchainBNF1Element Interface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3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1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365293AE" w14:textId="77777777" w:rsidR="00033728" w:rsidRDefault="008F3B6E">
          <w:pPr>
            <w:pStyle w:val="1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4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EcoToolchainBNF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1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Element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 xml:space="preserve"> 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DL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4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1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18F85D32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5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Name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5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1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0B1BF89F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6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2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Id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6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B1D9ABE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7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3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sOptional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7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9C64097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8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4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sTerminal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8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55A8CB54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19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5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sGroup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19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78D33A0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0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6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sEpsilon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0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0F02605D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1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7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sExcep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1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9377E17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2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8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sSpecial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2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10ED1BF0" w14:textId="77777777" w:rsidR="00033728" w:rsidRDefault="008F3B6E">
          <w:pPr>
            <w:pStyle w:val="11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3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9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sRepeated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3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73558905" w14:textId="77777777" w:rsidR="00033728" w:rsidRDefault="008F3B6E">
          <w:pPr>
            <w:pStyle w:val="11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4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10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set_Repetition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4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2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337685EB" w14:textId="77777777" w:rsidR="00033728" w:rsidRDefault="008F3B6E">
          <w:pPr>
            <w:pStyle w:val="11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5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11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LeastOccurrences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5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3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4FC6102" w14:textId="77777777" w:rsidR="00033728" w:rsidRDefault="008F3B6E">
          <w:pPr>
            <w:pStyle w:val="11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6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12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MostOccurrences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6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3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122855C" w14:textId="77777777" w:rsidR="00033728" w:rsidRDefault="008F3B6E">
          <w:pPr>
            <w:pStyle w:val="11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7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13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SpecialType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7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3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6462E905" w14:textId="77777777" w:rsidR="00033728" w:rsidRDefault="008F3B6E">
          <w:pPr>
            <w:pStyle w:val="11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8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5.1.14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get_SequenceSet function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8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3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41925369" w14:textId="77777777" w:rsidR="00033728" w:rsidRDefault="008F3B6E">
          <w:pPr>
            <w:pStyle w:val="1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29" w:history="1"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>6.</w:t>
            </w:r>
            <w:r w:rsidR="00033728">
              <w:rPr>
                <w:rFonts w:eastAsiaTheme="minorEastAsia"/>
                <w:noProof/>
                <w:lang w:val="ru-RU" w:eastAsia="ru-RU"/>
              </w:rPr>
              <w:tab/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In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 xml:space="preserve"> 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</w:rPr>
              <w:t>development</w:t>
            </w:r>
            <w:r w:rsidR="00033728" w:rsidRPr="00827D19">
              <w:rPr>
                <w:rStyle w:val="a5"/>
                <w:rFonts w:ascii="Arial" w:eastAsiaTheme="majorEastAsia" w:hAnsi="Arial" w:cs="Arial"/>
                <w:b/>
                <w:noProof/>
                <w:lang w:val="ru-RU"/>
              </w:rPr>
              <w:t xml:space="preserve"> …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29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4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2596C0E2" w14:textId="77777777" w:rsidR="00033728" w:rsidRDefault="008F3B6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182070630" w:history="1">
            <w:r w:rsidR="00033728" w:rsidRPr="00827D19">
              <w:rPr>
                <w:rStyle w:val="a5"/>
                <w:b/>
                <w:noProof/>
              </w:rPr>
              <w:t xml:space="preserve">Application </w:t>
            </w:r>
            <w:r w:rsidR="00033728" w:rsidRPr="00827D19">
              <w:rPr>
                <w:rStyle w:val="a5"/>
                <w:b/>
                <w:noProof/>
                <w:lang w:val="ru-RU"/>
              </w:rPr>
              <w:t>А</w:t>
            </w:r>
            <w:r w:rsidR="00033728">
              <w:rPr>
                <w:noProof/>
                <w:webHidden/>
              </w:rPr>
              <w:tab/>
            </w:r>
            <w:r w:rsidR="00033728">
              <w:rPr>
                <w:noProof/>
                <w:webHidden/>
              </w:rPr>
              <w:fldChar w:fldCharType="begin"/>
            </w:r>
            <w:r w:rsidR="00033728">
              <w:rPr>
                <w:noProof/>
                <w:webHidden/>
              </w:rPr>
              <w:instrText xml:space="preserve"> PAGEREF _Toc182070630 \h </w:instrText>
            </w:r>
            <w:r w:rsidR="00033728">
              <w:rPr>
                <w:noProof/>
                <w:webHidden/>
              </w:rPr>
            </w:r>
            <w:r w:rsidR="00033728">
              <w:rPr>
                <w:noProof/>
                <w:webHidden/>
              </w:rPr>
              <w:fldChar w:fldCharType="separate"/>
            </w:r>
            <w:r w:rsidR="00033728">
              <w:rPr>
                <w:noProof/>
                <w:webHidden/>
              </w:rPr>
              <w:t>14</w:t>
            </w:r>
            <w:r w:rsidR="00033728">
              <w:rPr>
                <w:noProof/>
                <w:webHidden/>
              </w:rPr>
              <w:fldChar w:fldCharType="end"/>
            </w:r>
          </w:hyperlink>
        </w:p>
        <w:p w14:paraId="74216427" w14:textId="77777777" w:rsidR="00833B9C" w:rsidRDefault="00C82230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5214EEA" w14:textId="34246AC9" w:rsidR="00C82230" w:rsidRPr="00833B9C" w:rsidRDefault="005C1A5E">
      <w:r>
        <w:rPr>
          <w:rFonts w:ascii="Arial" w:hAnsi="Arial" w:cs="Arial"/>
          <w:sz w:val="40"/>
          <w:szCs w:val="40"/>
          <w:lang w:val="ru-RU"/>
        </w:rPr>
        <w:br w:type="page"/>
      </w:r>
    </w:p>
    <w:p w14:paraId="49DD4425" w14:textId="66392270" w:rsidR="00C82230" w:rsidRPr="00C82230" w:rsidRDefault="001769EC" w:rsidP="00C82230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1" w:name="_Toc179408433"/>
      <w:bookmarkStart w:id="2" w:name="_Toc182070587"/>
      <w:r>
        <w:rPr>
          <w:rFonts w:ascii="Arial" w:eastAsiaTheme="majorEastAsia" w:hAnsi="Arial" w:cs="Arial"/>
          <w:b/>
          <w:sz w:val="40"/>
          <w:szCs w:val="40"/>
        </w:rPr>
        <w:lastRenderedPageBreak/>
        <w:t>Overview</w:t>
      </w:r>
      <w:bookmarkEnd w:id="1"/>
      <w:bookmarkEnd w:id="2"/>
    </w:p>
    <w:p w14:paraId="488C10D0" w14:textId="2DF3C84E" w:rsidR="00C82230" w:rsidRPr="001769EC" w:rsidRDefault="001769EC" w:rsidP="00C82230">
      <w:pPr>
        <w:jc w:val="both"/>
        <w:rPr>
          <w:rFonts w:ascii="Times New Roman" w:hAnsi="Times New Roman" w:cs="Times New Roman"/>
          <w:sz w:val="24"/>
          <w:szCs w:val="24"/>
        </w:rPr>
      </w:pPr>
      <w:r w:rsidRPr="008D0C5E">
        <w:rPr>
          <w:rFonts w:ascii="Times New Roman" w:hAnsi="Times New Roman" w:cs="Times New Roman"/>
          <w:sz w:val="24"/>
          <w:szCs w:val="24"/>
        </w:rPr>
        <w:t xml:space="preserve">This document describes the requirements for the implementation of the </w:t>
      </w:r>
      <w:r w:rsidR="00F84847">
        <w:rPr>
          <w:rFonts w:ascii="Times New Roman" w:hAnsi="Times New Roman" w:cs="Times New Roman"/>
          <w:sz w:val="24"/>
          <w:szCs w:val="24"/>
        </w:rPr>
        <w:t>Eco</w:t>
      </w:r>
      <w:r w:rsidR="00F84847" w:rsidRPr="001769EC">
        <w:rPr>
          <w:rFonts w:ascii="Times New Roman" w:hAnsi="Times New Roman" w:cs="Times New Roman"/>
          <w:sz w:val="24"/>
          <w:szCs w:val="24"/>
        </w:rPr>
        <w:t>.</w:t>
      </w:r>
      <w:r w:rsidR="004B051B">
        <w:rPr>
          <w:rFonts w:ascii="Times New Roman" w:hAnsi="Times New Roman" w:cs="Times New Roman"/>
          <w:sz w:val="24"/>
          <w:szCs w:val="24"/>
        </w:rPr>
        <w:t>Toolchain</w:t>
      </w:r>
      <w:r w:rsidR="004B051B" w:rsidRPr="001769EC">
        <w:rPr>
          <w:rFonts w:ascii="Times New Roman" w:hAnsi="Times New Roman" w:cs="Times New Roman"/>
          <w:sz w:val="24"/>
          <w:szCs w:val="24"/>
        </w:rPr>
        <w:t>.</w:t>
      </w:r>
      <w:r w:rsidR="004B051B">
        <w:rPr>
          <w:rFonts w:ascii="Times New Roman" w:hAnsi="Times New Roman" w:cs="Times New Roman"/>
          <w:sz w:val="24"/>
          <w:szCs w:val="24"/>
        </w:rPr>
        <w:t>BNF</w:t>
      </w:r>
      <w:r w:rsidR="00F84847" w:rsidRPr="001769EC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D0C5E">
        <w:rPr>
          <w:rFonts w:ascii="Times New Roman" w:hAnsi="Times New Roman" w:cs="Times New Roman"/>
          <w:sz w:val="24"/>
          <w:szCs w:val="24"/>
        </w:rPr>
        <w:t>component</w:t>
      </w:r>
      <w:r w:rsidR="00F84847" w:rsidRPr="001769EC">
        <w:rPr>
          <w:rFonts w:ascii="Times New Roman" w:hAnsi="Times New Roman" w:cs="Times New Roman"/>
          <w:sz w:val="24"/>
          <w:szCs w:val="24"/>
        </w:rPr>
        <w:t xml:space="preserve"> (</w:t>
      </w:r>
      <w:r w:rsidR="004B051B" w:rsidRPr="004B051B">
        <w:rPr>
          <w:rFonts w:ascii="Times New Roman" w:hAnsi="Times New Roman" w:cs="Times New Roman"/>
          <w:sz w:val="24"/>
          <w:szCs w:val="24"/>
          <w:lang w:val="ru-RU"/>
        </w:rPr>
        <w:t>Бэкуса</w:t>
      </w:r>
      <w:r w:rsidR="004B051B" w:rsidRPr="001769EC">
        <w:rPr>
          <w:rFonts w:ascii="Times New Roman" w:hAnsi="Times New Roman" w:cs="Times New Roman"/>
          <w:sz w:val="24"/>
          <w:szCs w:val="24"/>
        </w:rPr>
        <w:t xml:space="preserve"> — </w:t>
      </w:r>
      <w:r w:rsidR="004B051B" w:rsidRPr="004B051B">
        <w:rPr>
          <w:rFonts w:ascii="Times New Roman" w:hAnsi="Times New Roman" w:cs="Times New Roman"/>
          <w:sz w:val="24"/>
          <w:szCs w:val="24"/>
          <w:lang w:val="ru-RU"/>
        </w:rPr>
        <w:t>Наура</w:t>
      </w:r>
      <w:r w:rsidR="004B051B" w:rsidRPr="001769EC">
        <w:rPr>
          <w:rFonts w:ascii="Times New Roman" w:hAnsi="Times New Roman" w:cs="Times New Roman"/>
          <w:sz w:val="24"/>
          <w:szCs w:val="24"/>
        </w:rPr>
        <w:t xml:space="preserve"> </w:t>
      </w:r>
      <w:r w:rsidR="004B051B" w:rsidRPr="004B051B">
        <w:rPr>
          <w:rFonts w:ascii="Times New Roman" w:hAnsi="Times New Roman" w:cs="Times New Roman"/>
          <w:sz w:val="24"/>
          <w:szCs w:val="24"/>
          <w:lang w:val="ru-RU"/>
        </w:rPr>
        <w:t>форма</w:t>
      </w:r>
      <w:r w:rsidR="00F84847" w:rsidRPr="001769EC">
        <w:rPr>
          <w:rFonts w:ascii="Times New Roman" w:hAnsi="Times New Roman" w:cs="Times New Roman"/>
          <w:sz w:val="24"/>
          <w:szCs w:val="24"/>
        </w:rPr>
        <w:t>)</w:t>
      </w:r>
      <w:r w:rsidR="00C82230" w:rsidRPr="001769EC">
        <w:rPr>
          <w:rFonts w:ascii="Times New Roman" w:hAnsi="Times New Roman" w:cs="Times New Roman"/>
          <w:sz w:val="24"/>
          <w:szCs w:val="24"/>
        </w:rPr>
        <w:t>.</w:t>
      </w:r>
    </w:p>
    <w:p w14:paraId="406DDF71" w14:textId="5C78CAFA" w:rsidR="00C82230" w:rsidRPr="00C82230" w:rsidRDefault="001769EC" w:rsidP="00C82230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3" w:name="_Toc179408434"/>
      <w:bookmarkStart w:id="4" w:name="_Toc182070588"/>
      <w:r>
        <w:rPr>
          <w:rFonts w:ascii="Arial" w:eastAsiaTheme="majorEastAsia" w:hAnsi="Arial" w:cs="Arial"/>
          <w:b/>
          <w:sz w:val="40"/>
          <w:szCs w:val="40"/>
        </w:rPr>
        <w:t>Introduction</w:t>
      </w:r>
      <w:bookmarkEnd w:id="3"/>
      <w:bookmarkEnd w:id="4"/>
    </w:p>
    <w:p w14:paraId="5221D0C2" w14:textId="1D333C1D" w:rsidR="00C82230" w:rsidRPr="00C82230" w:rsidRDefault="001769EC" w:rsidP="00C82230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8D0C5E">
        <w:rPr>
          <w:rFonts w:ascii="Times New Roman" w:hAnsi="Times New Roman" w:cs="Times New Roman"/>
          <w:sz w:val="24"/>
          <w:szCs w:val="24"/>
          <w:lang w:val="ru-RU"/>
        </w:rPr>
        <w:t>Description</w:t>
      </w:r>
      <w:proofErr w:type="spellEnd"/>
      <w:r w:rsidR="00C82230" w:rsidRPr="00C82230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6529317" w14:textId="77777777" w:rsidR="00C82230" w:rsidRPr="00C82230" w:rsidRDefault="00C82230" w:rsidP="00C82230">
      <w:pPr>
        <w:rPr>
          <w:rFonts w:ascii="Arial" w:hAnsi="Arial" w:cs="Arial"/>
          <w:sz w:val="24"/>
          <w:szCs w:val="24"/>
          <w:lang w:val="ru-RU"/>
        </w:rPr>
      </w:pPr>
    </w:p>
    <w:p w14:paraId="58E1D9C8" w14:textId="4B049DA2" w:rsidR="00C82230" w:rsidRPr="00C82230" w:rsidRDefault="001769EC" w:rsidP="00C82230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5" w:name="_Toc179408435"/>
      <w:bookmarkStart w:id="6" w:name="_Toc182070589"/>
      <w:r>
        <w:rPr>
          <w:rFonts w:ascii="Arial" w:eastAsiaTheme="majorEastAsia" w:hAnsi="Arial" w:cs="Arial"/>
          <w:b/>
          <w:sz w:val="40"/>
          <w:szCs w:val="40"/>
        </w:rPr>
        <w:t>Note</w:t>
      </w:r>
      <w:bookmarkEnd w:id="5"/>
      <w:bookmarkEnd w:id="6"/>
    </w:p>
    <w:p w14:paraId="6B6CB461" w14:textId="344065C3" w:rsidR="00C82230" w:rsidRPr="001769EC" w:rsidRDefault="001769EC" w:rsidP="001769EC">
      <w:pPr>
        <w:numPr>
          <w:ilvl w:val="0"/>
          <w:numId w:val="2"/>
        </w:numPr>
        <w:contextualSpacing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8D0C5E">
        <w:rPr>
          <w:rFonts w:ascii="Times New Roman" w:hAnsi="Times New Roman" w:cs="Times New Roman"/>
          <w:sz w:val="24"/>
          <w:szCs w:val="24"/>
          <w:lang w:val="ru-RU"/>
        </w:rPr>
        <w:t>Keywords</w:t>
      </w:r>
      <w:proofErr w:type="spellEnd"/>
    </w:p>
    <w:p w14:paraId="4450EE91" w14:textId="77777777" w:rsidR="00C82230" w:rsidRPr="00C82230" w:rsidRDefault="00C82230" w:rsidP="00C82230">
      <w:pPr>
        <w:rPr>
          <w:sz w:val="28"/>
          <w:szCs w:val="28"/>
          <w:lang w:val="ru-RU"/>
        </w:rPr>
      </w:pPr>
    </w:p>
    <w:p w14:paraId="6FDCF7EE" w14:textId="77777777" w:rsidR="00C82230" w:rsidRPr="00C82230" w:rsidRDefault="00C82230" w:rsidP="00C82230">
      <w:pPr>
        <w:rPr>
          <w:sz w:val="28"/>
          <w:szCs w:val="28"/>
          <w:lang w:val="ru-RU"/>
        </w:rPr>
      </w:pPr>
    </w:p>
    <w:p w14:paraId="0B205BB4" w14:textId="17211F4F" w:rsidR="00C82230" w:rsidRPr="00C82230" w:rsidRDefault="001769EC" w:rsidP="00C82230">
      <w:pPr>
        <w:keepNext/>
        <w:keepLines/>
        <w:numPr>
          <w:ilvl w:val="1"/>
          <w:numId w:val="1"/>
        </w:numPr>
        <w:spacing w:before="240" w:after="0"/>
        <w:ind w:left="426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7" w:name="_Toc179408436"/>
      <w:bookmarkStart w:id="8" w:name="_Toc182070590"/>
      <w:r>
        <w:rPr>
          <w:rFonts w:ascii="Arial" w:eastAsiaTheme="majorEastAsia" w:hAnsi="Arial" w:cs="Arial"/>
          <w:b/>
          <w:sz w:val="40"/>
          <w:szCs w:val="40"/>
        </w:rPr>
        <w:t>Links</w:t>
      </w:r>
      <w:bookmarkEnd w:id="7"/>
      <w:bookmarkEnd w:id="8"/>
    </w:p>
    <w:p w14:paraId="736AADC7" w14:textId="6D2D7D73" w:rsidR="00C82230" w:rsidRPr="001769EC" w:rsidRDefault="001769EC" w:rsidP="00C82230">
      <w:pPr>
        <w:jc w:val="both"/>
        <w:rPr>
          <w:rFonts w:ascii="Times New Roman" w:hAnsi="Times New Roman" w:cs="Times New Roman"/>
          <w:sz w:val="24"/>
          <w:szCs w:val="24"/>
        </w:rPr>
      </w:pPr>
      <w:r w:rsidRPr="008D0C5E">
        <w:rPr>
          <w:rFonts w:ascii="Times New Roman" w:hAnsi="Times New Roman" w:cs="Times New Roman"/>
          <w:sz w:val="24"/>
          <w:szCs w:val="24"/>
        </w:rPr>
        <w:t>This paragraph contains links to information to he</w:t>
      </w:r>
      <w:r>
        <w:rPr>
          <w:rFonts w:ascii="Times New Roman" w:hAnsi="Times New Roman" w:cs="Times New Roman"/>
          <w:sz w:val="24"/>
          <w:szCs w:val="24"/>
        </w:rPr>
        <w:t>lp you understand this document</w:t>
      </w:r>
      <w:r w:rsidRPr="008D0C5E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33553E96" w14:textId="77777777" w:rsidR="001769EC" w:rsidRPr="008D0C5E" w:rsidRDefault="001769EC" w:rsidP="001769EC">
      <w:pPr>
        <w:rPr>
          <w:rFonts w:ascii="Times New Roman" w:hAnsi="Times New Roman" w:cs="Times New Roman"/>
          <w:sz w:val="24"/>
          <w:szCs w:val="24"/>
        </w:rPr>
      </w:pPr>
      <w:r w:rsidRPr="008D0C5E">
        <w:rPr>
          <w:rFonts w:ascii="Times New Roman" w:hAnsi="Times New Roman" w:cs="Times New Roman"/>
          <w:sz w:val="24"/>
          <w:szCs w:val="24"/>
        </w:rPr>
        <w:t>[] – name of the link</w:t>
      </w:r>
    </w:p>
    <w:p w14:paraId="684EBF82" w14:textId="77777777" w:rsidR="001769EC" w:rsidRPr="008D0C5E" w:rsidRDefault="001769EC" w:rsidP="001769EC">
      <w:pPr>
        <w:rPr>
          <w:rFonts w:ascii="Times New Roman" w:hAnsi="Times New Roman" w:cs="Times New Roman"/>
          <w:color w:val="810081"/>
          <w:sz w:val="24"/>
          <w:szCs w:val="24"/>
        </w:rPr>
      </w:pPr>
      <w:r w:rsidRPr="008D0C5E">
        <w:rPr>
          <w:rFonts w:ascii="Times New Roman" w:hAnsi="Times New Roman" w:cs="Times New Roman"/>
          <w:sz w:val="24"/>
          <w:szCs w:val="24"/>
        </w:rPr>
        <w:t xml:space="preserve">Available by: </w:t>
      </w:r>
      <w:r w:rsidRPr="008D0C5E">
        <w:rPr>
          <w:rStyle w:val="a5"/>
          <w:rFonts w:ascii="Times New Roman" w:hAnsi="Times New Roman" w:cs="Times New Roman"/>
          <w:spacing w:val="-4"/>
          <w:sz w:val="24"/>
          <w:szCs w:val="24"/>
        </w:rPr>
        <w:t>http://</w:t>
      </w:r>
      <w:r>
        <w:rPr>
          <w:rStyle w:val="a5"/>
          <w:rFonts w:ascii="Times New Roman" w:hAnsi="Times New Roman" w:cs="Times New Roman"/>
          <w:spacing w:val="-4"/>
          <w:sz w:val="24"/>
          <w:szCs w:val="24"/>
        </w:rPr>
        <w:t>address</w:t>
      </w:r>
    </w:p>
    <w:p w14:paraId="4DFD308F" w14:textId="77777777" w:rsidR="00C82230" w:rsidRPr="001769EC" w:rsidRDefault="00C82230" w:rsidP="00C82230">
      <w:pPr>
        <w:rPr>
          <w:rFonts w:ascii="Arial" w:hAnsi="Arial" w:cs="Arial"/>
          <w:color w:val="810081"/>
          <w:sz w:val="20"/>
          <w:szCs w:val="20"/>
        </w:rPr>
      </w:pPr>
      <w:r w:rsidRPr="001769EC">
        <w:rPr>
          <w:rFonts w:ascii="Arial" w:hAnsi="Arial" w:cs="Arial"/>
          <w:color w:val="810081"/>
          <w:sz w:val="20"/>
          <w:szCs w:val="20"/>
        </w:rPr>
        <w:br w:type="page"/>
      </w:r>
    </w:p>
    <w:p w14:paraId="778119D9" w14:textId="2DDE752C" w:rsidR="00B14D2A" w:rsidRDefault="00B14D2A" w:rsidP="00B14D2A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r w:rsidRPr="001769EC">
        <w:rPr>
          <w:rFonts w:ascii="Arial" w:eastAsiaTheme="majorEastAsia" w:hAnsi="Arial" w:cs="Arial"/>
          <w:b/>
          <w:sz w:val="40"/>
          <w:szCs w:val="40"/>
        </w:rPr>
        <w:lastRenderedPageBreak/>
        <w:t xml:space="preserve"> </w:t>
      </w:r>
      <w:bookmarkStart w:id="9" w:name="_Toc182070591"/>
      <w:r>
        <w:rPr>
          <w:rFonts w:ascii="Arial" w:eastAsiaTheme="majorEastAsia" w:hAnsi="Arial" w:cs="Arial"/>
          <w:b/>
          <w:sz w:val="40"/>
          <w:szCs w:val="40"/>
        </w:rPr>
        <w:t>Eco</w:t>
      </w:r>
      <w:r w:rsidR="004341F9">
        <w:rPr>
          <w:rFonts w:ascii="Arial" w:eastAsiaTheme="majorEastAsia" w:hAnsi="Arial" w:cs="Arial"/>
          <w:b/>
          <w:sz w:val="40"/>
          <w:szCs w:val="40"/>
          <w:lang w:val="ru-RU"/>
        </w:rPr>
        <w:t>.</w:t>
      </w:r>
      <w:r w:rsidR="004B051B">
        <w:rPr>
          <w:rFonts w:ascii="Arial" w:eastAsiaTheme="majorEastAsia" w:hAnsi="Arial" w:cs="Arial"/>
          <w:b/>
          <w:sz w:val="40"/>
          <w:szCs w:val="40"/>
        </w:rPr>
        <w:t>Toolchain.BNF</w:t>
      </w:r>
      <w:r>
        <w:rPr>
          <w:rFonts w:ascii="Arial" w:eastAsiaTheme="majorEastAsia" w:hAnsi="Arial" w:cs="Arial"/>
          <w:b/>
          <w:sz w:val="40"/>
          <w:szCs w:val="40"/>
        </w:rPr>
        <w:t>1</w:t>
      </w:r>
      <w:r w:rsidR="001769EC">
        <w:rPr>
          <w:rFonts w:ascii="Arial" w:eastAsiaTheme="majorEastAsia" w:hAnsi="Arial" w:cs="Arial"/>
          <w:b/>
          <w:sz w:val="40"/>
          <w:szCs w:val="40"/>
        </w:rPr>
        <w:t xml:space="preserve"> Component</w:t>
      </w:r>
      <w:bookmarkEnd w:id="9"/>
    </w:p>
    <w:p w14:paraId="0986C246" w14:textId="77777777" w:rsidR="00B14D2A" w:rsidRDefault="00B14D2A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CF0059A" w14:textId="3264C47C" w:rsidR="00015E7B" w:rsidRPr="001769EC" w:rsidRDefault="008F3B6E" w:rsidP="00015E7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 w14:anchorId="04AAF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56.45pt;margin-top:22.9pt;width:586.65pt;height:532.45pt;z-index:251659264;mso-position-horizontal-relative:text;mso-position-vertical-relative:text">
            <v:imagedata r:id="rId9" o:title=""/>
          </v:shape>
          <o:OLEObject Type="Embed" ProgID="Visio.Drawing.15" ShapeID="_x0000_s1029" DrawAspect="Content" ObjectID="_1813685764" r:id="rId10"/>
        </w:pict>
      </w:r>
      <w:r w:rsidR="001769EC" w:rsidRPr="001769EC">
        <w:rPr>
          <w:rFonts w:ascii="Times New Roman" w:hAnsi="Times New Roman" w:cs="Times New Roman"/>
          <w:sz w:val="24"/>
          <w:szCs w:val="24"/>
        </w:rPr>
        <w:t xml:space="preserve"> </w:t>
      </w:r>
      <w:r w:rsidR="001769EC" w:rsidRPr="003A7089">
        <w:rPr>
          <w:rFonts w:ascii="Times New Roman" w:hAnsi="Times New Roman" w:cs="Times New Roman"/>
          <w:sz w:val="24"/>
          <w:szCs w:val="24"/>
        </w:rPr>
        <w:t>The component has the following description</w:t>
      </w:r>
      <w:r w:rsidR="00015E7B" w:rsidRPr="001769EC">
        <w:rPr>
          <w:rFonts w:ascii="Times New Roman" w:hAnsi="Times New Roman" w:cs="Times New Roman"/>
          <w:sz w:val="24"/>
          <w:szCs w:val="24"/>
        </w:rPr>
        <w:t>:</w:t>
      </w:r>
    </w:p>
    <w:p w14:paraId="37946E44" w14:textId="632F821F" w:rsidR="00FF0BB9" w:rsidRPr="001769EC" w:rsidRDefault="00FF0BB9" w:rsidP="00015E7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4B00B18" w14:textId="50A68D5B" w:rsidR="00FF0BB9" w:rsidRPr="001769EC" w:rsidRDefault="00FF0BB9" w:rsidP="00FF0BB9">
      <w:pPr>
        <w:rPr>
          <w:rFonts w:ascii="Times New Roman" w:hAnsi="Times New Roman" w:cs="Times New Roman"/>
          <w:sz w:val="24"/>
          <w:szCs w:val="24"/>
        </w:rPr>
      </w:pPr>
      <w:r w:rsidRPr="001769EC">
        <w:rPr>
          <w:rFonts w:ascii="Times New Roman" w:hAnsi="Times New Roman" w:cs="Times New Roman"/>
          <w:sz w:val="24"/>
          <w:szCs w:val="24"/>
        </w:rPr>
        <w:br w:type="page"/>
      </w:r>
    </w:p>
    <w:p w14:paraId="7865E95C" w14:textId="672F77AB" w:rsidR="00FF0BB9" w:rsidRPr="00FF0BB9" w:rsidRDefault="00FF0BB9" w:rsidP="00FF0BB9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10" w:name="_Toc182070592"/>
      <w:r w:rsidRPr="00FF0BB9">
        <w:rPr>
          <w:rFonts w:ascii="Arial" w:eastAsiaTheme="majorEastAsia" w:hAnsi="Arial" w:cs="Arial"/>
          <w:b/>
          <w:sz w:val="40"/>
          <w:szCs w:val="40"/>
        </w:rPr>
        <w:lastRenderedPageBreak/>
        <w:t>IEco</w:t>
      </w:r>
      <w:r w:rsidR="000331AE">
        <w:rPr>
          <w:rFonts w:ascii="Arial" w:eastAsiaTheme="majorEastAsia" w:hAnsi="Arial" w:cs="Arial"/>
          <w:b/>
          <w:sz w:val="40"/>
          <w:szCs w:val="40"/>
        </w:rPr>
        <w:t>ToolchainBNF</w:t>
      </w:r>
      <w:r w:rsidRPr="00FF0BB9">
        <w:rPr>
          <w:rFonts w:ascii="Arial" w:eastAsiaTheme="majorEastAsia" w:hAnsi="Arial" w:cs="Arial"/>
          <w:b/>
          <w:sz w:val="40"/>
          <w:szCs w:val="40"/>
        </w:rPr>
        <w:t>1</w:t>
      </w:r>
      <w:r w:rsidR="001769EC">
        <w:rPr>
          <w:rFonts w:ascii="Arial" w:eastAsiaTheme="majorEastAsia" w:hAnsi="Arial" w:cs="Arial"/>
          <w:b/>
          <w:sz w:val="40"/>
          <w:szCs w:val="40"/>
        </w:rPr>
        <w:t xml:space="preserve"> Interface</w:t>
      </w:r>
      <w:bookmarkEnd w:id="10"/>
    </w:p>
    <w:p w14:paraId="4A00DE91" w14:textId="5F13C24E" w:rsidR="00B14D2A" w:rsidRDefault="00B14D2A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66211D7" w14:textId="230EC8D1" w:rsidR="00B607E9" w:rsidRPr="00B607E9" w:rsidRDefault="00B607E9" w:rsidP="00B607E9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11" w:name="_Toc182070593"/>
      <w:proofErr w:type="spellStart"/>
      <w:r w:rsidRPr="00B607E9">
        <w:rPr>
          <w:rFonts w:ascii="Arial" w:eastAsiaTheme="majorEastAsia" w:hAnsi="Arial" w:cs="Arial"/>
          <w:b/>
          <w:sz w:val="28"/>
          <w:szCs w:val="28"/>
        </w:rPr>
        <w:t>IEco</w:t>
      </w:r>
      <w:r w:rsidR="000331AE">
        <w:rPr>
          <w:rFonts w:ascii="Arial" w:eastAsiaTheme="majorEastAsia" w:hAnsi="Arial" w:cs="Arial"/>
          <w:b/>
          <w:sz w:val="28"/>
          <w:szCs w:val="28"/>
        </w:rPr>
        <w:t>ToolchainBNF</w:t>
      </w:r>
      <w:proofErr w:type="spellEnd"/>
      <w:r w:rsidRPr="00515965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1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11"/>
    </w:p>
    <w:p w14:paraId="4312E182" w14:textId="77777777" w:rsidR="00B607E9" w:rsidRDefault="00B607E9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tbl>
      <w:tblPr>
        <w:tblStyle w:val="a3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B66AD7" w:rsidRPr="00075B31" w14:paraId="33D024B7" w14:textId="77777777" w:rsidTr="00423E2C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FFE599" w:themeFill="accent4" w:themeFillTint="66"/>
            <w:vAlign w:val="center"/>
          </w:tcPr>
          <w:p w14:paraId="366DF802" w14:textId="77777777" w:rsidR="00B66AD7" w:rsidRPr="00C119F5" w:rsidRDefault="00B66AD7" w:rsidP="00423E2C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B66AD7" w:rsidRPr="00075B31" w14:paraId="28D10572" w14:textId="77777777" w:rsidTr="00423E2C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531D5EF7" w14:textId="29861B95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="001F5CEB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idl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</w:t>
            </w:r>
          </w:p>
        </w:tc>
      </w:tr>
      <w:tr w:rsidR="00B66AD7" w:rsidRPr="00075B31" w14:paraId="00F0FC8C" w14:textId="77777777" w:rsidTr="00423E2C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EA2FB3A" w14:textId="77777777" w:rsidR="00B66AD7" w:rsidRPr="0098597A" w:rsidRDefault="00B66AD7" w:rsidP="00423E2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3D8C992B" w14:textId="77777777" w:rsidR="00B66AD7" w:rsidRPr="0098597A" w:rsidRDefault="00B66AD7" w:rsidP="00423E2C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55DCC9D5" w14:textId="5546BDB2" w:rsidR="00B66AD7" w:rsidRPr="0098597A" w:rsidRDefault="00B66AD7" w:rsidP="00423E2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B76810" w:rsidRPr="00B76810">
              <w:rPr>
                <w:rFonts w:ascii="Consolas" w:hAnsi="Consolas" w:cs="Times New Roman"/>
                <w:sz w:val="16"/>
                <w:szCs w:val="16"/>
              </w:rPr>
              <w:t>93102958-9BDA-4637-A249-5674399D4F11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1237C799" w14:textId="77777777" w:rsidR="00B66AD7" w:rsidRPr="0098597A" w:rsidRDefault="00B66AD7" w:rsidP="00423E2C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B66AD7" w:rsidRPr="00075B31" w14:paraId="1FF8F79A" w14:textId="77777777" w:rsidTr="00423E2C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381530AC" w14:textId="6012793B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="00B76810" w:rsidRPr="00B76810">
              <w:rPr>
                <w:rFonts w:ascii="Consolas" w:hAnsi="Consolas" w:cs="Times New Roman"/>
                <w:sz w:val="16"/>
                <w:szCs w:val="16"/>
              </w:rPr>
              <w:t>IEcoToolchainBNF1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B66AD7" w:rsidRPr="00075B31" w14:paraId="794FF155" w14:textId="77777777" w:rsidTr="00423E2C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D3F87F8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E4530E" w14:paraId="57374730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F9ABD6A" w14:textId="77777777" w:rsidR="00E4530E" w:rsidRPr="0098597A" w:rsidRDefault="00E4530E" w:rsidP="00E4530E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ToolchainBNF1Rule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E618CC2" w14:textId="77777777" w:rsidR="00E4530E" w:rsidRPr="0098597A" w:rsidRDefault="00E4530E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Rul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F61D50E" w14:textId="77777777" w:rsidR="00E4530E" w:rsidRPr="0098597A" w:rsidRDefault="00E4530E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Pr="00423E2C">
              <w:rPr>
                <w:rFonts w:ascii="Consolas" w:hAnsi="Consolas" w:cs="Times New Roman"/>
                <w:color w:val="0000FF"/>
                <w:sz w:val="16"/>
                <w:szCs w:val="16"/>
              </w:rPr>
              <w:t>char_t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* Name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); </w:t>
            </w:r>
          </w:p>
        </w:tc>
      </w:tr>
      <w:tr w:rsidR="00E4530E" w:rsidRPr="00694A20" w14:paraId="5B7CC4D5" w14:textId="77777777" w:rsidTr="00E4530E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7EB2D2C0" w14:textId="77777777" w:rsidR="00E4530E" w:rsidRPr="0098597A" w:rsidRDefault="00E4530E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D4C198B" w14:textId="77777777" w:rsidR="00E4530E" w:rsidRPr="0098597A" w:rsidRDefault="00E4530E" w:rsidP="00E4530E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66AD7" w14:paraId="522CC3F5" w14:textId="77777777" w:rsidTr="00423E2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AEA4B95" w14:textId="2C719B02" w:rsidR="00B66AD7" w:rsidRPr="0098597A" w:rsidRDefault="00B76810" w:rsidP="00423E2C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ToolchainBNF1Rule</w:t>
            </w:r>
            <w:r w:rsidR="00423E2C"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96256CA" w14:textId="29AD4000" w:rsidR="00B66AD7" w:rsidRPr="0098597A" w:rsidRDefault="00B76810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</w:t>
            </w:r>
            <w:r w:rsidR="00E4530E">
              <w:rPr>
                <w:rFonts w:ascii="Consolas" w:hAnsi="Consolas" w:cs="Times New Roman"/>
                <w:b/>
                <w:i/>
                <w:sz w:val="16"/>
                <w:szCs w:val="16"/>
              </w:rPr>
              <w:t>Commen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CA85E0C" w14:textId="34A92911" w:rsidR="00B66AD7" w:rsidRPr="0098597A" w:rsidRDefault="00B66AD7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423E2C" w:rsidRPr="00423E2C">
              <w:rPr>
                <w:rFonts w:ascii="Consolas" w:hAnsi="Consolas" w:cs="Times New Roman"/>
                <w:color w:val="0000FF"/>
                <w:sz w:val="16"/>
                <w:szCs w:val="16"/>
              </w:rPr>
              <w:t>char_t</w:t>
            </w:r>
            <w:proofErr w:type="spellEnd"/>
            <w:r w:rsidR="00423E2C">
              <w:rPr>
                <w:rFonts w:ascii="Consolas" w:hAnsi="Consolas" w:cs="Times New Roman"/>
                <w:sz w:val="16"/>
                <w:szCs w:val="16"/>
              </w:rPr>
              <w:t>* N</w:t>
            </w:r>
            <w:r w:rsidR="00E4530E">
              <w:rPr>
                <w:rFonts w:ascii="Consolas" w:hAnsi="Consolas" w:cs="Times New Roman"/>
                <w:sz w:val="16"/>
                <w:szCs w:val="16"/>
              </w:rPr>
              <w:t>ote</w:t>
            </w:r>
            <w:r w:rsidR="00423E2C"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</w:p>
        </w:tc>
      </w:tr>
      <w:tr w:rsidR="00B66AD7" w:rsidRPr="00694A20" w14:paraId="6FB0D83C" w14:textId="77777777" w:rsidTr="00423E2C">
        <w:tc>
          <w:tcPr>
            <w:tcW w:w="5145" w:type="dxa"/>
            <w:gridSpan w:val="3"/>
            <w:tcBorders>
              <w:top w:val="nil"/>
              <w:bottom w:val="nil"/>
              <w:right w:val="nil"/>
            </w:tcBorders>
          </w:tcPr>
          <w:p w14:paraId="4BD2FEBF" w14:textId="77777777" w:rsidR="00B66AD7" w:rsidRPr="0098597A" w:rsidRDefault="00B66AD7" w:rsidP="00423E2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883B482" w14:textId="77777777" w:rsidR="00B66AD7" w:rsidRPr="0098597A" w:rsidRDefault="00B66AD7" w:rsidP="00423E2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66AD7" w14:paraId="63A4D00B" w14:textId="77777777" w:rsidTr="00423E2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E645D1F" w14:textId="3D86A453" w:rsidR="00B66AD7" w:rsidRPr="0098597A" w:rsidRDefault="00B76810" w:rsidP="00423E2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B76810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</w:t>
            </w:r>
            <w:r w:rsidR="00423E2C"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B555AAF" w14:textId="4E8664D1" w:rsidR="00B66AD7" w:rsidRPr="0098597A" w:rsidRDefault="00B76810" w:rsidP="00B66AD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RuleLis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484BF1F" w14:textId="7D695BDE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B76810"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76810" w14:paraId="429B11CA" w14:textId="77777777" w:rsidTr="00423E2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E754D9C" w14:textId="77777777" w:rsidR="00B76810" w:rsidRPr="00B76810" w:rsidRDefault="00B76810" w:rsidP="00423E2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52F0BB9" w14:textId="77777777" w:rsidR="00B76810" w:rsidRDefault="00B76810" w:rsidP="00B66AD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8E19EEF" w14:textId="77777777" w:rsidR="00B76810" w:rsidRPr="0098597A" w:rsidRDefault="00B76810" w:rsidP="00423E2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76810" w14:paraId="5A41FBB4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9DBE5B5" w14:textId="7777777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B76810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40840B3" w14:textId="22B125FC" w:rsidR="00B76810" w:rsidRPr="0098597A" w:rsidRDefault="00B76810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Alphabe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BA6D4E4" w14:textId="7777777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76810" w14:paraId="718B8F89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25802D8" w14:textId="77777777" w:rsidR="00B76810" w:rsidRPr="00B76810" w:rsidRDefault="00B76810" w:rsidP="00B76810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572087C" w14:textId="77777777" w:rsidR="00B76810" w:rsidRDefault="00B76810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2BC6C17" w14:textId="77777777" w:rsidR="00B76810" w:rsidRPr="0098597A" w:rsidRDefault="00B76810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76810" w14:paraId="2A8E34F2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CFA5880" w14:textId="7777777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B76810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B21F639" w14:textId="70696E50" w:rsidR="00B76810" w:rsidRPr="0098597A" w:rsidRDefault="00B76810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Pr="00B76810">
              <w:rPr>
                <w:rFonts w:ascii="Consolas" w:hAnsi="Consolas" w:cs="Times New Roman"/>
                <w:b/>
                <w:i/>
                <w:sz w:val="16"/>
                <w:szCs w:val="16"/>
              </w:rPr>
              <w:t>TerminalAlphabe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0EFCCBD" w14:textId="7777777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76810" w14:paraId="7EB063DC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FDD0FAE" w14:textId="77777777" w:rsidR="00B76810" w:rsidRPr="00B76810" w:rsidRDefault="00B76810" w:rsidP="00B76810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EAF6033" w14:textId="77777777" w:rsidR="00B76810" w:rsidRDefault="00B76810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90A6422" w14:textId="77777777" w:rsidR="00B76810" w:rsidRPr="0098597A" w:rsidRDefault="00B76810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76810" w14:paraId="231CEB10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713BCCC" w14:textId="7777777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B76810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B3E9E54" w14:textId="76D0E22B" w:rsidR="00B76810" w:rsidRPr="0098597A" w:rsidRDefault="00B76810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Pr="00B76810">
              <w:rPr>
                <w:rFonts w:ascii="Consolas" w:hAnsi="Consolas" w:cs="Times New Roman"/>
                <w:b/>
                <w:i/>
                <w:sz w:val="16"/>
                <w:szCs w:val="16"/>
              </w:rPr>
              <w:t>NonTerminalAlphabe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C4CA32D" w14:textId="7777777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76810" w14:paraId="65B0AC8C" w14:textId="77777777" w:rsidTr="00423E2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E278FBF" w14:textId="77777777" w:rsidR="00B76810" w:rsidRPr="00B76810" w:rsidRDefault="00B76810" w:rsidP="00423E2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EC28A32" w14:textId="77777777" w:rsidR="00B76810" w:rsidRDefault="00B76810" w:rsidP="00B66AD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83C8B17" w14:textId="77777777" w:rsidR="00B76810" w:rsidRPr="0098597A" w:rsidRDefault="00B76810" w:rsidP="00423E2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76810" w14:paraId="44737475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7A5D722" w14:textId="27673E4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03B1CB4" w14:textId="5C644FCF" w:rsidR="00B76810" w:rsidRPr="0098597A" w:rsidRDefault="00B76810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r w:rsidRPr="00B76810">
              <w:rPr>
                <w:rFonts w:ascii="Consolas" w:hAnsi="Consolas" w:cs="Times New Roman"/>
                <w:b/>
                <w:i/>
                <w:sz w:val="16"/>
                <w:szCs w:val="16"/>
              </w:rPr>
              <w:t>Clear</w:t>
            </w: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6C8E7DA" w14:textId="77777777" w:rsidR="00B76810" w:rsidRPr="0098597A" w:rsidRDefault="00B76810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66AD7" w14:paraId="305395A4" w14:textId="77777777" w:rsidTr="00423E2C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4CE1049" w14:textId="77777777" w:rsidR="00B66AD7" w:rsidRPr="0098597A" w:rsidRDefault="00B66AD7" w:rsidP="00423E2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66AD7" w14:paraId="725D7A63" w14:textId="77777777" w:rsidTr="00423E2C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4CEAAEC8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24012E9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4F224FD5" w14:textId="77777777" w:rsidR="00B66AD7" w:rsidRPr="0098597A" w:rsidRDefault="00B66AD7" w:rsidP="00423E2C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159E9D43" w14:textId="442AFD4C" w:rsidR="00515965" w:rsidRDefault="00515965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31EF4DE" w14:textId="77777777" w:rsidR="00E4530E" w:rsidRDefault="00E4530E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5A4954E" w14:textId="77777777" w:rsidR="00E4530E" w:rsidRDefault="00E4530E" w:rsidP="00B14D2A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C52962D" w14:textId="482607EF" w:rsidR="00404903" w:rsidRPr="00D322B6" w:rsidRDefault="00B76810" w:rsidP="00B76810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12" w:name="_Toc182070594"/>
      <w:proofErr w:type="spellStart"/>
      <w:r w:rsidRPr="00B76810">
        <w:rPr>
          <w:rFonts w:ascii="Arial" w:eastAsiaTheme="majorEastAsia" w:hAnsi="Arial" w:cs="Arial"/>
          <w:b/>
          <w:sz w:val="28"/>
          <w:szCs w:val="28"/>
        </w:rPr>
        <w:t>AddRule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12"/>
    </w:p>
    <w:p w14:paraId="0A5A852C" w14:textId="77777777" w:rsidR="00D322B6" w:rsidRDefault="00D322B6" w:rsidP="00D322B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F43F1CB" w14:textId="22F1F3E7" w:rsidR="0084294B" w:rsidRPr="000A7D39" w:rsidRDefault="000A7D39" w:rsidP="004B756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0A7D39">
        <w:rPr>
          <w:rFonts w:ascii="Times New Roman" w:hAnsi="Times New Roman" w:cs="Times New Roman"/>
          <w:sz w:val="24"/>
          <w:szCs w:val="24"/>
        </w:rPr>
        <w:t xml:space="preserve">The function adds a rule to a BNF instance with the given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Pr="000A7D39">
        <w:rPr>
          <w:rFonts w:ascii="Times New Roman" w:hAnsi="Times New Roman" w:cs="Times New Roman"/>
          <w:sz w:val="24"/>
          <w:szCs w:val="24"/>
        </w:rPr>
        <w:t xml:space="preserve"> and returns a pointer to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ToolchainBNF1Rule</w:t>
      </w:r>
      <w:r w:rsidRPr="000A7D39">
        <w:rPr>
          <w:rFonts w:ascii="Times New Roman" w:hAnsi="Times New Roman" w:cs="Times New Roman"/>
          <w:sz w:val="24"/>
          <w:szCs w:val="24"/>
        </w:rPr>
        <w:t>* grammar rule interface. The returned rule is of type ECO_BNF_1_RT_RULENAME.</w:t>
      </w:r>
    </w:p>
    <w:p w14:paraId="172A6C59" w14:textId="545EA014" w:rsidR="00E4530E" w:rsidRPr="00D322B6" w:rsidRDefault="00E4530E" w:rsidP="00E4530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13" w:name="_Toc182070595"/>
      <w:proofErr w:type="spellStart"/>
      <w:r w:rsidRPr="00B76810">
        <w:rPr>
          <w:rFonts w:ascii="Arial" w:eastAsiaTheme="majorEastAsia" w:hAnsi="Arial" w:cs="Arial"/>
          <w:b/>
          <w:sz w:val="28"/>
          <w:szCs w:val="28"/>
        </w:rPr>
        <w:t>Add</w:t>
      </w:r>
      <w:r>
        <w:rPr>
          <w:rFonts w:ascii="Arial" w:eastAsiaTheme="majorEastAsia" w:hAnsi="Arial" w:cs="Arial"/>
          <w:b/>
          <w:sz w:val="28"/>
          <w:szCs w:val="28"/>
        </w:rPr>
        <w:t>Comment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13"/>
    </w:p>
    <w:p w14:paraId="518B4C7A" w14:textId="77777777" w:rsidR="00E4530E" w:rsidRPr="000A7D39" w:rsidRDefault="00E4530E" w:rsidP="00E4530E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801BC5C" w14:textId="0E6C1EDC" w:rsidR="00E4530E" w:rsidRPr="000A7D39" w:rsidRDefault="000A7D39" w:rsidP="00E4530E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0A7D39">
        <w:rPr>
          <w:rFonts w:ascii="Times New Roman" w:hAnsi="Times New Roman" w:cs="Times New Roman"/>
          <w:sz w:val="24"/>
          <w:szCs w:val="24"/>
        </w:rPr>
        <w:t xml:space="preserve">The function adds a comment to the BNF instance specified by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Note</w:t>
      </w:r>
      <w:r w:rsidRPr="000A7D39">
        <w:rPr>
          <w:rFonts w:ascii="Times New Roman" w:hAnsi="Times New Roman" w:cs="Times New Roman"/>
          <w:sz w:val="24"/>
          <w:szCs w:val="24"/>
        </w:rPr>
        <w:t xml:space="preserve"> parameter and returns a pointer to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ToolchainBNF1Rule</w:t>
      </w:r>
      <w:r w:rsidRPr="000A7D39">
        <w:rPr>
          <w:rFonts w:ascii="Times New Roman" w:hAnsi="Times New Roman" w:cs="Times New Roman"/>
          <w:sz w:val="24"/>
          <w:szCs w:val="24"/>
        </w:rPr>
        <w:t>* grammar rule interface. The returned rule is of type ECO_BNF_1_RT_COMMENT.</w:t>
      </w:r>
    </w:p>
    <w:p w14:paraId="79E2A7EB" w14:textId="77777777" w:rsidR="009249EB" w:rsidRPr="000A7D39" w:rsidRDefault="009249EB" w:rsidP="009249E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50D5EA" w14:textId="547A483E" w:rsidR="009249EB" w:rsidRPr="001D797E" w:rsidRDefault="00B5053A" w:rsidP="001D797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14" w:name="_Toc182070596"/>
      <w:proofErr w:type="spellStart"/>
      <w:r w:rsidRPr="00B5053A">
        <w:rPr>
          <w:rFonts w:ascii="Arial" w:eastAsiaTheme="majorEastAsia" w:hAnsi="Arial" w:cs="Arial"/>
          <w:b/>
          <w:i/>
          <w:sz w:val="28"/>
          <w:szCs w:val="28"/>
        </w:rPr>
        <w:lastRenderedPageBreak/>
        <w:t>get_RuleList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14"/>
    </w:p>
    <w:p w14:paraId="432B2915" w14:textId="77777777" w:rsidR="009249EB" w:rsidRPr="00B5053A" w:rsidRDefault="009249EB" w:rsidP="009249E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1D7046B" w14:textId="1B1FA02C" w:rsidR="009249EB" w:rsidRPr="005F3A5F" w:rsidRDefault="005F3A5F" w:rsidP="004341F9">
      <w:pPr>
        <w:jc w:val="both"/>
        <w:rPr>
          <w:rFonts w:ascii="Times New Roman" w:hAnsi="Times New Roman" w:cs="Times New Roman"/>
          <w:sz w:val="24"/>
          <w:szCs w:val="24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returns a list of all rules as a pointer to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List1</w:t>
      </w:r>
      <w:r w:rsidRPr="005F3A5F">
        <w:rPr>
          <w:rFonts w:ascii="Times New Roman" w:hAnsi="Times New Roman" w:cs="Times New Roman"/>
          <w:sz w:val="24"/>
          <w:szCs w:val="24"/>
        </w:rPr>
        <w:t xml:space="preserve">* list interface. The list element is a pointer to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ToolchainBNF1Rule</w:t>
      </w:r>
      <w:r w:rsidRPr="005F3A5F">
        <w:rPr>
          <w:rFonts w:ascii="Times New Roman" w:hAnsi="Times New Roman" w:cs="Times New Roman"/>
          <w:sz w:val="24"/>
          <w:szCs w:val="24"/>
        </w:rPr>
        <w:t>* grammar rule interface.</w:t>
      </w:r>
      <w:r w:rsidR="001D797E" w:rsidRPr="005F3A5F">
        <w:rPr>
          <w:rFonts w:ascii="Times New Roman" w:hAnsi="Times New Roman" w:cs="Times New Roman"/>
          <w:sz w:val="24"/>
          <w:szCs w:val="24"/>
        </w:rPr>
        <w:t xml:space="preserve"> </w:t>
      </w:r>
      <w:r w:rsidR="004341F9" w:rsidRPr="005F3A5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E5403E7" w14:textId="0E1B83CC" w:rsidR="00B5053A" w:rsidRPr="001D797E" w:rsidRDefault="00B5053A" w:rsidP="00B5053A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15" w:name="_Toc182070597"/>
      <w:proofErr w:type="spellStart"/>
      <w:r w:rsidRPr="00B5053A">
        <w:rPr>
          <w:rFonts w:ascii="Arial" w:eastAsiaTheme="majorEastAsia" w:hAnsi="Arial" w:cs="Arial"/>
          <w:b/>
          <w:i/>
          <w:sz w:val="28"/>
          <w:szCs w:val="28"/>
        </w:rPr>
        <w:t>get_Alphabet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15"/>
    </w:p>
    <w:p w14:paraId="08268159" w14:textId="77777777" w:rsidR="00B5053A" w:rsidRPr="00B5053A" w:rsidRDefault="00B5053A" w:rsidP="00B5053A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83CF14C" w14:textId="4B33802F" w:rsidR="00B5053A" w:rsidRPr="005F3A5F" w:rsidRDefault="005F3A5F" w:rsidP="004B756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returns the alphabet of all terminal and non-terminal symbols as a pointer to the interface for working with the list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List1</w:t>
      </w:r>
      <w:r w:rsidRPr="005F3A5F">
        <w:rPr>
          <w:rFonts w:ascii="Times New Roman" w:hAnsi="Times New Roman" w:cs="Times New Roman"/>
          <w:sz w:val="24"/>
          <w:szCs w:val="24"/>
        </w:rPr>
        <w:t xml:space="preserve">*. A list element is a pointer to a string of </w:t>
      </w:r>
      <w:proofErr w:type="spellStart"/>
      <w:r w:rsidRPr="005F3A5F">
        <w:rPr>
          <w:rFonts w:ascii="Times New Roman" w:hAnsi="Times New Roman" w:cs="Times New Roman"/>
          <w:b/>
          <w:i/>
          <w:sz w:val="24"/>
          <w:szCs w:val="24"/>
        </w:rPr>
        <w:t>char_t</w:t>
      </w:r>
      <w:proofErr w:type="spellEnd"/>
      <w:r w:rsidRPr="005F3A5F">
        <w:rPr>
          <w:rFonts w:ascii="Times New Roman" w:hAnsi="Times New Roman" w:cs="Times New Roman"/>
          <w:sz w:val="24"/>
          <w:szCs w:val="24"/>
        </w:rPr>
        <w:t>* type.</w:t>
      </w:r>
    </w:p>
    <w:p w14:paraId="62C5088A" w14:textId="361E5A9D" w:rsidR="004B7561" w:rsidRPr="001D797E" w:rsidRDefault="00B5053A" w:rsidP="004B7561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  </w:t>
      </w:r>
      <w:bookmarkStart w:id="16" w:name="_Toc182070598"/>
      <w:proofErr w:type="spellStart"/>
      <w:r w:rsidR="004B7561" w:rsidRPr="004B7561">
        <w:rPr>
          <w:rFonts w:ascii="Arial" w:eastAsiaTheme="majorEastAsia" w:hAnsi="Arial" w:cs="Arial"/>
          <w:b/>
          <w:i/>
          <w:sz w:val="28"/>
          <w:szCs w:val="28"/>
        </w:rPr>
        <w:t>get_TerminalAlphabet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16"/>
    </w:p>
    <w:p w14:paraId="3BE57032" w14:textId="77777777" w:rsidR="004B7561" w:rsidRPr="00B5053A" w:rsidRDefault="004B7561" w:rsidP="004B756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30BE3FB" w14:textId="58FD6715" w:rsidR="004B7561" w:rsidRPr="005F3A5F" w:rsidRDefault="005F3A5F" w:rsidP="004B756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returns the alphabet of all terminal characters as a pointer to the interface for working with the list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List1</w:t>
      </w:r>
      <w:r w:rsidRPr="005F3A5F">
        <w:rPr>
          <w:rFonts w:ascii="Times New Roman" w:hAnsi="Times New Roman" w:cs="Times New Roman"/>
          <w:sz w:val="24"/>
          <w:szCs w:val="24"/>
        </w:rPr>
        <w:t xml:space="preserve">*. A list element is a pointer to a string of </w:t>
      </w:r>
      <w:proofErr w:type="spellStart"/>
      <w:r w:rsidRPr="005F3A5F">
        <w:rPr>
          <w:rFonts w:ascii="Times New Roman" w:hAnsi="Times New Roman" w:cs="Times New Roman"/>
          <w:b/>
          <w:i/>
          <w:sz w:val="24"/>
          <w:szCs w:val="24"/>
        </w:rPr>
        <w:t>char_t</w:t>
      </w:r>
      <w:proofErr w:type="spellEnd"/>
      <w:r w:rsidRPr="005F3A5F">
        <w:rPr>
          <w:rFonts w:ascii="Times New Roman" w:hAnsi="Times New Roman" w:cs="Times New Roman"/>
          <w:sz w:val="24"/>
          <w:szCs w:val="24"/>
        </w:rPr>
        <w:t>* type.</w:t>
      </w:r>
    </w:p>
    <w:p w14:paraId="5FAB91AE" w14:textId="44DABCF7" w:rsidR="004B7561" w:rsidRPr="001D797E" w:rsidRDefault="004B7561" w:rsidP="004B7561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</w:rPr>
      </w:pPr>
      <w:r w:rsidRPr="004B7561">
        <w:rPr>
          <w:rFonts w:ascii="Times New Roman" w:hAnsi="Times New Roman" w:cs="Times New Roman"/>
          <w:sz w:val="24"/>
          <w:szCs w:val="24"/>
        </w:rPr>
        <w:t xml:space="preserve">  </w:t>
      </w:r>
      <w:bookmarkStart w:id="17" w:name="_Toc182070599"/>
      <w:proofErr w:type="spellStart"/>
      <w:r w:rsidRPr="004B7561">
        <w:rPr>
          <w:rFonts w:ascii="Arial" w:eastAsiaTheme="majorEastAsia" w:hAnsi="Arial" w:cs="Arial"/>
          <w:b/>
          <w:i/>
          <w:sz w:val="28"/>
          <w:szCs w:val="28"/>
        </w:rPr>
        <w:t>get_NonTerminalAlphabet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17"/>
    </w:p>
    <w:p w14:paraId="54009A46" w14:textId="77777777" w:rsidR="004B7561" w:rsidRPr="00B5053A" w:rsidRDefault="004B7561" w:rsidP="004B756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501D2C3" w14:textId="020779BF" w:rsidR="00B5053A" w:rsidRPr="005F3A5F" w:rsidRDefault="005F3A5F" w:rsidP="00B5053A">
      <w:pPr>
        <w:jc w:val="both"/>
        <w:rPr>
          <w:rFonts w:ascii="Times New Roman" w:hAnsi="Times New Roman" w:cs="Times New Roman"/>
          <w:sz w:val="24"/>
          <w:szCs w:val="24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returns the alphabet of all non-terminal characters as a pointer to the interface for working with the list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List1</w:t>
      </w:r>
      <w:r w:rsidRPr="005F3A5F">
        <w:rPr>
          <w:rFonts w:ascii="Times New Roman" w:hAnsi="Times New Roman" w:cs="Times New Roman"/>
          <w:sz w:val="24"/>
          <w:szCs w:val="24"/>
        </w:rPr>
        <w:t xml:space="preserve">*. A list element is a pointer to a string of </w:t>
      </w:r>
      <w:proofErr w:type="spellStart"/>
      <w:r w:rsidRPr="005F3A5F">
        <w:rPr>
          <w:rFonts w:ascii="Times New Roman" w:hAnsi="Times New Roman" w:cs="Times New Roman"/>
          <w:b/>
          <w:i/>
          <w:sz w:val="24"/>
          <w:szCs w:val="24"/>
        </w:rPr>
        <w:t>char_t</w:t>
      </w:r>
      <w:proofErr w:type="spellEnd"/>
      <w:r w:rsidRPr="005F3A5F">
        <w:rPr>
          <w:rFonts w:ascii="Times New Roman" w:hAnsi="Times New Roman" w:cs="Times New Roman"/>
          <w:sz w:val="24"/>
          <w:szCs w:val="24"/>
        </w:rPr>
        <w:t>* type.</w:t>
      </w:r>
    </w:p>
    <w:p w14:paraId="7C159DCF" w14:textId="255DEA61" w:rsidR="005C0A6B" w:rsidRPr="001D797E" w:rsidRDefault="005C0A6B" w:rsidP="005C0A6B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</w:rPr>
      </w:pPr>
      <w:r w:rsidRPr="004B7561">
        <w:rPr>
          <w:rFonts w:ascii="Times New Roman" w:hAnsi="Times New Roman" w:cs="Times New Roman"/>
          <w:sz w:val="24"/>
          <w:szCs w:val="24"/>
        </w:rPr>
        <w:t xml:space="preserve">  </w:t>
      </w:r>
      <w:bookmarkStart w:id="18" w:name="_Toc182070600"/>
      <w:r w:rsidRPr="005C0A6B">
        <w:rPr>
          <w:rFonts w:ascii="Arial" w:eastAsiaTheme="majorEastAsia" w:hAnsi="Arial" w:cs="Arial"/>
          <w:b/>
          <w:i/>
          <w:sz w:val="28"/>
          <w:szCs w:val="28"/>
        </w:rPr>
        <w:t>Clear</w:t>
      </w:r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18"/>
    </w:p>
    <w:p w14:paraId="6453F752" w14:textId="77777777" w:rsidR="005C0A6B" w:rsidRPr="00B5053A" w:rsidRDefault="005C0A6B" w:rsidP="005C0A6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FC2B97C" w14:textId="5A997E67" w:rsidR="00404903" w:rsidRPr="005F3A5F" w:rsidRDefault="005F3A5F" w:rsidP="00515965">
      <w:r w:rsidRPr="005F3A5F">
        <w:rPr>
          <w:rFonts w:ascii="Times New Roman" w:hAnsi="Times New Roman" w:cs="Times New Roman"/>
          <w:sz w:val="24"/>
          <w:szCs w:val="24"/>
        </w:rPr>
        <w:t>The function clears the BNF instance by removing all rules.</w:t>
      </w:r>
    </w:p>
    <w:p w14:paraId="0816F204" w14:textId="77777777" w:rsidR="009249EB" w:rsidRPr="005F3A5F" w:rsidRDefault="009249EB" w:rsidP="00515965"/>
    <w:p w14:paraId="7C430B3B" w14:textId="77777777" w:rsidR="009249EB" w:rsidRPr="005F3A5F" w:rsidRDefault="009249EB" w:rsidP="00515965"/>
    <w:p w14:paraId="771B19EF" w14:textId="4F314144" w:rsidR="001638AF" w:rsidRPr="005F3A5F" w:rsidRDefault="00515965" w:rsidP="00515965">
      <w:r w:rsidRPr="005F3A5F">
        <w:br w:type="page"/>
      </w:r>
    </w:p>
    <w:p w14:paraId="02274CB6" w14:textId="59F692E9" w:rsidR="00BE3875" w:rsidRPr="001769EC" w:rsidRDefault="00FF0BB9" w:rsidP="00FF0BB9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</w:rPr>
      </w:pPr>
      <w:bookmarkStart w:id="19" w:name="_Toc182070601"/>
      <w:r w:rsidRPr="00FF0BB9">
        <w:rPr>
          <w:rFonts w:ascii="Arial" w:eastAsiaTheme="majorEastAsia" w:hAnsi="Arial" w:cs="Arial"/>
          <w:b/>
          <w:sz w:val="40"/>
          <w:szCs w:val="40"/>
        </w:rPr>
        <w:lastRenderedPageBreak/>
        <w:t>IEco</w:t>
      </w:r>
      <w:r w:rsidR="00A132FC">
        <w:rPr>
          <w:rFonts w:ascii="Arial" w:eastAsiaTheme="majorEastAsia" w:hAnsi="Arial" w:cs="Arial"/>
          <w:b/>
          <w:sz w:val="40"/>
          <w:szCs w:val="40"/>
        </w:rPr>
        <w:t>ToolchainBNF</w:t>
      </w:r>
      <w:r w:rsidRPr="00FF0BB9">
        <w:rPr>
          <w:rFonts w:ascii="Arial" w:eastAsiaTheme="majorEastAsia" w:hAnsi="Arial" w:cs="Arial"/>
          <w:b/>
          <w:sz w:val="40"/>
          <w:szCs w:val="40"/>
        </w:rPr>
        <w:t>1</w:t>
      </w:r>
      <w:r w:rsidR="00A132FC">
        <w:rPr>
          <w:rFonts w:ascii="Arial" w:eastAsiaTheme="majorEastAsia" w:hAnsi="Arial" w:cs="Arial"/>
          <w:b/>
          <w:sz w:val="40"/>
          <w:szCs w:val="40"/>
        </w:rPr>
        <w:t>Rule</w:t>
      </w:r>
      <w:r w:rsidR="001769EC">
        <w:rPr>
          <w:rFonts w:ascii="Arial" w:eastAsiaTheme="majorEastAsia" w:hAnsi="Arial" w:cs="Arial"/>
          <w:b/>
          <w:sz w:val="40"/>
          <w:szCs w:val="40"/>
        </w:rPr>
        <w:t xml:space="preserve"> Interface</w:t>
      </w:r>
      <w:bookmarkEnd w:id="19"/>
    </w:p>
    <w:p w14:paraId="38B6840F" w14:textId="77777777" w:rsidR="00BE3875" w:rsidRPr="001769EC" w:rsidRDefault="00BE3875" w:rsidP="00BE3875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AF95B03" w14:textId="32158AC4" w:rsidR="00BE3875" w:rsidRPr="008157DC" w:rsidRDefault="008157DC" w:rsidP="008157DC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</w:rPr>
      </w:pPr>
      <w:bookmarkStart w:id="20" w:name="_Toc182070602"/>
      <w:r w:rsidRPr="008157DC">
        <w:rPr>
          <w:rFonts w:ascii="Arial" w:eastAsiaTheme="majorEastAsia" w:hAnsi="Arial" w:cs="Arial"/>
          <w:b/>
          <w:sz w:val="28"/>
          <w:szCs w:val="28"/>
        </w:rPr>
        <w:t>IEco</w:t>
      </w:r>
      <w:r w:rsidR="00A132FC">
        <w:rPr>
          <w:rFonts w:ascii="Arial" w:eastAsiaTheme="majorEastAsia" w:hAnsi="Arial" w:cs="Arial"/>
          <w:b/>
          <w:sz w:val="28"/>
          <w:szCs w:val="28"/>
        </w:rPr>
        <w:t>ToolchainBNF</w:t>
      </w:r>
      <w:r w:rsidRPr="008157DC">
        <w:rPr>
          <w:rFonts w:ascii="Arial" w:eastAsiaTheme="majorEastAsia" w:hAnsi="Arial" w:cs="Arial"/>
          <w:b/>
          <w:sz w:val="28"/>
          <w:szCs w:val="28"/>
        </w:rPr>
        <w:t>1</w:t>
      </w:r>
      <w:r w:rsidR="00A132FC">
        <w:rPr>
          <w:rFonts w:ascii="Arial" w:eastAsiaTheme="majorEastAsia" w:hAnsi="Arial" w:cs="Arial"/>
          <w:b/>
          <w:sz w:val="28"/>
          <w:szCs w:val="28"/>
        </w:rPr>
        <w:t>Rule</w:t>
      </w:r>
      <w:r w:rsidR="00BE3875" w:rsidRPr="008157DC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BE3875">
        <w:rPr>
          <w:rFonts w:ascii="Arial" w:eastAsiaTheme="majorEastAsia" w:hAnsi="Arial" w:cs="Arial"/>
          <w:b/>
          <w:sz w:val="28"/>
          <w:szCs w:val="28"/>
        </w:rPr>
        <w:t>IDL</w:t>
      </w:r>
      <w:bookmarkEnd w:id="20"/>
    </w:p>
    <w:p w14:paraId="3E02F22B" w14:textId="77777777" w:rsidR="00BE3875" w:rsidRPr="008157DC" w:rsidRDefault="00BE3875" w:rsidP="00BE3875"/>
    <w:p w14:paraId="12112940" w14:textId="77777777" w:rsidR="00BE3875" w:rsidRPr="008157DC" w:rsidRDefault="00BE3875" w:rsidP="00BE3875">
      <w:pPr>
        <w:rPr>
          <w:rFonts w:ascii="Arial" w:eastAsiaTheme="majorEastAsia" w:hAnsi="Arial" w:cs="Arial"/>
          <w:b/>
          <w:sz w:val="28"/>
          <w:szCs w:val="28"/>
        </w:rPr>
      </w:pPr>
    </w:p>
    <w:tbl>
      <w:tblPr>
        <w:tblStyle w:val="a3"/>
        <w:tblW w:w="10201" w:type="dxa"/>
        <w:tblInd w:w="-425" w:type="dxa"/>
        <w:tblLook w:val="04A0" w:firstRow="1" w:lastRow="0" w:firstColumn="1" w:lastColumn="0" w:noHBand="0" w:noVBand="1"/>
      </w:tblPr>
      <w:tblGrid>
        <w:gridCol w:w="2490"/>
        <w:gridCol w:w="207"/>
        <w:gridCol w:w="2504"/>
        <w:gridCol w:w="5000"/>
      </w:tblGrid>
      <w:tr w:rsidR="00BE3875" w:rsidRPr="00075B31" w14:paraId="0BB84B00" w14:textId="77777777" w:rsidTr="00B8128D">
        <w:trPr>
          <w:gridAfter w:val="3"/>
          <w:wAfter w:w="7711" w:type="dxa"/>
          <w:trHeight w:val="475"/>
        </w:trPr>
        <w:tc>
          <w:tcPr>
            <w:tcW w:w="2490" w:type="dxa"/>
            <w:shd w:val="clear" w:color="auto" w:fill="FFE599" w:themeFill="accent4" w:themeFillTint="66"/>
            <w:vAlign w:val="center"/>
          </w:tcPr>
          <w:p w14:paraId="6C1F66D1" w14:textId="77777777" w:rsidR="00BE3875" w:rsidRPr="00C119F5" w:rsidRDefault="00BE3875" w:rsidP="00BE3875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BE3875" w:rsidRPr="00075B31" w14:paraId="0CA19E7E" w14:textId="77777777" w:rsidTr="0098597A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38220835" w14:textId="5E6488D6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="00C23687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idl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</w:t>
            </w:r>
          </w:p>
        </w:tc>
      </w:tr>
      <w:tr w:rsidR="00BE3875" w:rsidRPr="00075B31" w14:paraId="434722C9" w14:textId="77777777" w:rsidTr="00BE3875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F49F4F5" w14:textId="77777777" w:rsidR="00BE3875" w:rsidRPr="0098597A" w:rsidRDefault="00BE3875" w:rsidP="00BE3875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BE3875" w:rsidRPr="00075B31" w14:paraId="341B1B7A" w14:textId="77777777" w:rsidTr="00BE3875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14D9741D" w14:textId="77777777" w:rsidR="00BE3875" w:rsidRPr="0098597A" w:rsidRDefault="00BE3875" w:rsidP="00BE3875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75482717" w14:textId="77777777" w:rsidR="00BE3875" w:rsidRPr="0098597A" w:rsidRDefault="00BE3875" w:rsidP="00BE3875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6C10A426" w14:textId="5FE70BA6" w:rsidR="00BE3875" w:rsidRPr="0098597A" w:rsidRDefault="00BE3875" w:rsidP="00BE3875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A132FC" w:rsidRPr="00A132FC">
              <w:rPr>
                <w:rFonts w:ascii="Consolas" w:hAnsi="Consolas" w:cs="Times New Roman"/>
                <w:sz w:val="16"/>
                <w:szCs w:val="16"/>
              </w:rPr>
              <w:t>E67AC8DC-0D75-43B7-8FB1-D5D825DE67A8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55763D50" w14:textId="77777777" w:rsidR="00BE3875" w:rsidRPr="0098597A" w:rsidRDefault="00BE3875" w:rsidP="00BE3875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BE3875" w:rsidRPr="00075B31" w14:paraId="23863C03" w14:textId="77777777" w:rsidTr="00BE3875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0EF9E300" w14:textId="28441312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="00A132FC">
              <w:rPr>
                <w:rFonts w:ascii="Consolas" w:hAnsi="Consolas" w:cs="Times New Roman"/>
                <w:sz w:val="16"/>
                <w:szCs w:val="16"/>
              </w:rPr>
              <w:t>IEcoToolchainBNF1Rule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BE3875" w:rsidRPr="00075B31" w14:paraId="26EAC314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6FB8FDBA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BE3875" w14:paraId="74164281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174AAF82" w14:textId="52A2B658" w:rsidR="00BE3875" w:rsidRPr="0098597A" w:rsidRDefault="00FF0BB9" w:rsidP="00BE3875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="00BE3875"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273BCE84" w14:textId="7714AE7F" w:rsidR="00BE3875" w:rsidRPr="0098597A" w:rsidRDefault="00FF0BB9" w:rsidP="00FF0BB9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="00BE3875"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3C6E71F3" w14:textId="59C35E31" w:rsidR="00BE3875" w:rsidRPr="0098597A" w:rsidRDefault="00BE3875" w:rsidP="00FF0BB9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FF0BB9"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="00FF0BB9"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E3875" w:rsidRPr="00694A20" w14:paraId="7651CD6C" w14:textId="77777777" w:rsidTr="00B8128D">
        <w:tc>
          <w:tcPr>
            <w:tcW w:w="5201" w:type="dxa"/>
            <w:gridSpan w:val="3"/>
            <w:tcBorders>
              <w:top w:val="nil"/>
              <w:bottom w:val="nil"/>
              <w:right w:val="nil"/>
            </w:tcBorders>
          </w:tcPr>
          <w:p w14:paraId="45B1F720" w14:textId="77777777" w:rsidR="00BE3875" w:rsidRPr="0098597A" w:rsidRDefault="00BE3875" w:rsidP="00BE387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57626F39" w14:textId="77777777" w:rsidR="00BE3875" w:rsidRPr="0098597A" w:rsidRDefault="00BE3875" w:rsidP="00BE387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E3875" w14:paraId="5D66F785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3B42A1C5" w14:textId="77576214" w:rsidR="00BE3875" w:rsidRPr="0098597A" w:rsidRDefault="00FF0BB9" w:rsidP="00BE3875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644CE06" w14:textId="430FC84D" w:rsidR="00BE3875" w:rsidRPr="0098597A" w:rsidRDefault="00BE3875" w:rsidP="00FF0BB9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 w:rsidR="00FF0BB9">
              <w:rPr>
                <w:rFonts w:ascii="Consolas" w:hAnsi="Consolas" w:cs="Times New Roman"/>
                <w:b/>
                <w:i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18A06C49" w14:textId="435402A9" w:rsidR="00BE3875" w:rsidRPr="0098597A" w:rsidRDefault="00BE3875" w:rsidP="00FF0BB9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FF0BB9"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E3875" w14:paraId="7B9890C1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5232A2B3" w14:textId="77777777" w:rsidR="00BE3875" w:rsidRPr="0098597A" w:rsidRDefault="00BE3875" w:rsidP="00BE387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E4530E" w14:paraId="67E24A12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1A63D8A4" w14:textId="0B80B05C" w:rsidR="00E4530E" w:rsidRPr="00E4530E" w:rsidRDefault="00E4530E" w:rsidP="00E4530E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ECO_BNF_1_RULE_TYPE_e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37AC7D3" w14:textId="2E3BA26B" w:rsidR="00E4530E" w:rsidRPr="0098597A" w:rsidRDefault="00E4530E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Type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18509EA1" w14:textId="77777777" w:rsidR="00E4530E" w:rsidRPr="0098597A" w:rsidRDefault="00E4530E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E4530E" w14:paraId="1AAB594D" w14:textId="77777777" w:rsidTr="00E4530E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6F408E98" w14:textId="77777777" w:rsidR="00E4530E" w:rsidRPr="0098597A" w:rsidRDefault="00E4530E" w:rsidP="00E4530E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E3875" w14:paraId="48599C6E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26F63340" w14:textId="6BC38319" w:rsidR="00BE3875" w:rsidRPr="0098597A" w:rsidRDefault="00A132FC" w:rsidP="00BE3875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ToolchainBNF1Element</w:t>
            </w:r>
            <w:r w:rsidR="00FF0BB9"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4E18F0E5" w14:textId="12A34279" w:rsidR="00BE3875" w:rsidRPr="0098597A" w:rsidRDefault="00A132FC" w:rsidP="00BE387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A132FC">
              <w:rPr>
                <w:rFonts w:ascii="Consolas" w:hAnsi="Consolas" w:cs="Times New Roman"/>
                <w:b/>
                <w:i/>
                <w:sz w:val="16"/>
                <w:szCs w:val="16"/>
              </w:rPr>
              <w:t>AddConcatenation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2DDE6872" w14:textId="144F79F1" w:rsidR="00BE3875" w:rsidRPr="007826A8" w:rsidRDefault="00BE3875" w:rsidP="007826A8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7826A8">
              <w:rPr>
                <w:rFonts w:ascii="Consolas" w:hAnsi="Consolas" w:cs="Times New Roman"/>
                <w:color w:val="0000FF"/>
                <w:sz w:val="16"/>
                <w:szCs w:val="16"/>
              </w:rPr>
              <w:t>int32</w:t>
            </w:r>
            <w:r w:rsidR="007826A8"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="007826A8"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proofErr w:type="spellStart"/>
            <w:r w:rsidR="007826A8">
              <w:rPr>
                <w:rFonts w:ascii="Consolas" w:hAnsi="Consolas" w:cs="Times New Roman"/>
                <w:sz w:val="16"/>
                <w:szCs w:val="16"/>
              </w:rPr>
              <w:t>indexSet</w:t>
            </w:r>
            <w:proofErr w:type="spellEnd"/>
            <w:r w:rsidR="00BC25AA"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98362F" w14:paraId="380B526E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721A7DFE" w14:textId="77777777" w:rsidR="0098362F" w:rsidRDefault="0098362F" w:rsidP="00BE3875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7D606312" w14:textId="77777777" w:rsidR="0098362F" w:rsidRPr="00A132FC" w:rsidRDefault="0098362F" w:rsidP="00BE387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75C595A8" w14:textId="03B74901" w:rsidR="0098362F" w:rsidRPr="0098597A" w:rsidRDefault="0098362F" w:rsidP="007826A8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name,</w:t>
            </w:r>
          </w:p>
        </w:tc>
      </w:tr>
      <w:tr w:rsidR="00BC25AA" w14:paraId="5FB04378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1B18CB99" w14:textId="77777777" w:rsidR="00BC25AA" w:rsidRDefault="00BC25AA" w:rsidP="00BE3875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21476B26" w14:textId="77777777" w:rsidR="00BC25AA" w:rsidRPr="00A132FC" w:rsidRDefault="00BC25AA" w:rsidP="00BE387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4BE65DFB" w14:textId="11870429" w:rsidR="00BC25AA" w:rsidRPr="0098597A" w:rsidRDefault="00BC25AA" w:rsidP="007826A8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98362F"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="0098362F"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="0098362F"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="0098362F">
              <w:rPr>
                <w:rFonts w:ascii="Consolas" w:hAnsi="Consolas" w:cs="Times New Roman"/>
                <w:sz w:val="16"/>
                <w:szCs w:val="16"/>
              </w:rPr>
              <w:t>except</w:t>
            </w:r>
            <w:r w:rsidR="00E4530E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E3875" w14:paraId="299DCB9F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6AE68C35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BC25AA" w14:paraId="6D25E3A4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16E6F9EC" w14:textId="6662CA4E" w:rsidR="00BC25AA" w:rsidRPr="0098597A" w:rsidRDefault="00BC25AA" w:rsidP="00BC25AA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ToolchainBNF1Element</w:t>
            </w: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360E9A84" w14:textId="114F9541" w:rsidR="00BC25AA" w:rsidRPr="0098597A" w:rsidRDefault="00BC25AA" w:rsidP="00BC25AA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A132FC">
              <w:rPr>
                <w:rFonts w:ascii="Consolas" w:hAnsi="Consolas" w:cs="Times New Roman"/>
                <w:b/>
                <w:i/>
                <w:sz w:val="16"/>
                <w:szCs w:val="16"/>
              </w:rPr>
              <w:t>AddAlternative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694A943D" w14:textId="64905C77" w:rsidR="00BC25AA" w:rsidRPr="0098597A" w:rsidRDefault="00BC25AA" w:rsidP="00BC25AA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="0098362F">
              <w:rPr>
                <w:rFonts w:ascii="Consolas" w:hAnsi="Consolas" w:cs="Times New Roman"/>
                <w:sz w:val="16"/>
                <w:szCs w:val="16"/>
              </w:rPr>
              <w:t>n</w:t>
            </w:r>
            <w:r>
              <w:rPr>
                <w:rFonts w:ascii="Consolas" w:hAnsi="Consolas" w:cs="Times New Roman"/>
                <w:sz w:val="16"/>
                <w:szCs w:val="16"/>
              </w:rPr>
              <w:t>ame,</w:t>
            </w:r>
          </w:p>
        </w:tc>
      </w:tr>
      <w:tr w:rsidR="0098362F" w14:paraId="3366C20E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39884DF3" w14:textId="77777777" w:rsidR="0098362F" w:rsidRDefault="0098362F" w:rsidP="00BC25AA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3D233B52" w14:textId="77777777" w:rsidR="0098362F" w:rsidRPr="00A132FC" w:rsidRDefault="0098362F" w:rsidP="00BC25AA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0BA77CAD" w14:textId="1B5C1556" w:rsidR="0098362F" w:rsidRPr="0098597A" w:rsidRDefault="0098362F" w:rsidP="00BC25AA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except,</w:t>
            </w:r>
          </w:p>
        </w:tc>
      </w:tr>
      <w:tr w:rsidR="00BC25AA" w14:paraId="14472B26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72B82A68" w14:textId="77777777" w:rsidR="00BC25AA" w:rsidRDefault="00BC25AA" w:rsidP="00BC25AA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1E3FD836" w14:textId="77777777" w:rsidR="00BC25AA" w:rsidRPr="00A132FC" w:rsidRDefault="00BC25AA" w:rsidP="00BC25AA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12564FFC" w14:textId="7AA43EB7" w:rsidR="00BC25AA" w:rsidRPr="0098597A" w:rsidRDefault="00BC25AA" w:rsidP="00BC25AA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out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32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>
              <w:rPr>
                <w:rFonts w:ascii="Consolas" w:hAnsi="Consolas" w:cs="Times New Roman"/>
                <w:sz w:val="16"/>
                <w:szCs w:val="16"/>
              </w:rPr>
              <w:t xml:space="preserve">*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ndexSet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8128D" w14:paraId="2EDF20AF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6CD698B5" w14:textId="77777777" w:rsidR="00B8128D" w:rsidRDefault="00B8128D" w:rsidP="00BC25AA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7FAD558E" w14:textId="77777777" w:rsidR="00B8128D" w:rsidRPr="00A132FC" w:rsidRDefault="00B8128D" w:rsidP="00BC25AA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37B827E4" w14:textId="77777777" w:rsidR="00B8128D" w:rsidRDefault="00B8128D" w:rsidP="00BC25AA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</w:tr>
      <w:tr w:rsidR="00E4530E" w14:paraId="0691B55B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68257C42" w14:textId="77777777" w:rsidR="00E4530E" w:rsidRPr="0098597A" w:rsidRDefault="00E4530E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sz w:val="16"/>
                <w:szCs w:val="16"/>
              </w:rPr>
              <w:t>IEcoToolchainBNF1Rule</w:t>
            </w: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11CD06A" w14:textId="77777777" w:rsidR="00E4530E" w:rsidRPr="0098597A" w:rsidRDefault="00E4530E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Sequence</w:t>
            </w:r>
            <w:r w:rsidRPr="00DF4A32">
              <w:rPr>
                <w:rFonts w:ascii="Consolas" w:hAnsi="Consolas" w:cs="Times New Roman"/>
                <w:b/>
                <w:i/>
                <w:sz w:val="16"/>
                <w:szCs w:val="16"/>
              </w:rPr>
              <w:t>Group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49741D37" w14:textId="3D37A774" w:rsidR="00E4530E" w:rsidRPr="0098597A" w:rsidRDefault="00E4530E" w:rsidP="00927105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927105"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="0098362F">
              <w:rPr>
                <w:rFonts w:ascii="Consolas" w:hAnsi="Consolas" w:cs="Times New Roman"/>
                <w:sz w:val="16"/>
                <w:szCs w:val="16"/>
              </w:rPr>
              <w:t>a</w:t>
            </w:r>
            <w:r w:rsidR="00927105" w:rsidRPr="00927105">
              <w:rPr>
                <w:rFonts w:ascii="Consolas" w:hAnsi="Consolas" w:cs="Times New Roman"/>
                <w:sz w:val="16"/>
                <w:szCs w:val="16"/>
              </w:rPr>
              <w:t>lternation</w:t>
            </w:r>
            <w:r w:rsidR="00927105"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98362F" w14:paraId="5A3531D9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5B3B105D" w14:textId="77777777" w:rsidR="0098362F" w:rsidRDefault="0098362F" w:rsidP="00E4530E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3EFA877" w14:textId="77777777" w:rsidR="0098362F" w:rsidRDefault="0098362F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1C1E8731" w14:textId="6226AD62" w:rsidR="0098362F" w:rsidRPr="0098597A" w:rsidRDefault="0098362F" w:rsidP="0092710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except,</w:t>
            </w:r>
          </w:p>
        </w:tc>
      </w:tr>
      <w:tr w:rsidR="00927105" w14:paraId="486B19EE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1F4B0EBA" w14:textId="77777777" w:rsidR="00927105" w:rsidRDefault="00927105" w:rsidP="00E4530E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1D80BA6F" w14:textId="77777777" w:rsidR="00927105" w:rsidRDefault="00927105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6E7CE506" w14:textId="03000050" w:rsidR="00927105" w:rsidRPr="0098597A" w:rsidRDefault="00927105" w:rsidP="0092710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least,</w:t>
            </w:r>
          </w:p>
        </w:tc>
      </w:tr>
      <w:tr w:rsidR="00927105" w14:paraId="11F96B50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4B2F8E7A" w14:textId="77777777" w:rsidR="00927105" w:rsidRDefault="00927105" w:rsidP="00E4530E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7A79B5FC" w14:textId="77777777" w:rsidR="00927105" w:rsidRDefault="00927105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2A477252" w14:textId="3218AAC5" w:rsidR="00927105" w:rsidRPr="0098597A" w:rsidRDefault="00927105" w:rsidP="0092710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most,</w:t>
            </w:r>
          </w:p>
        </w:tc>
      </w:tr>
      <w:tr w:rsidR="00927105" w14:paraId="37C92ED4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0AAECA97" w14:textId="77777777" w:rsidR="00927105" w:rsidRDefault="00927105" w:rsidP="00E4530E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6E9ECC5C" w14:textId="77777777" w:rsidR="00927105" w:rsidRDefault="00927105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5D12DD85" w14:textId="5B975B1B" w:rsidR="00927105" w:rsidRPr="0098597A" w:rsidRDefault="00927105" w:rsidP="00927105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out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32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>
              <w:rPr>
                <w:rFonts w:ascii="Consolas" w:hAnsi="Consolas" w:cs="Times New Roman"/>
                <w:sz w:val="16"/>
                <w:szCs w:val="16"/>
              </w:rPr>
              <w:t xml:space="preserve">*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ndexSet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E4530E" w14:paraId="21D39196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6713A644" w14:textId="77777777" w:rsidR="00E4530E" w:rsidRDefault="00E4530E" w:rsidP="00E4530E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77DE723D" w14:textId="77777777" w:rsidR="00E4530E" w:rsidRDefault="00E4530E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2BD191D0" w14:textId="77777777" w:rsidR="00E4530E" w:rsidRPr="0098597A" w:rsidRDefault="00E4530E" w:rsidP="00E4530E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E4530E" w14:paraId="36206656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7898633D" w14:textId="77777777" w:rsidR="00E4530E" w:rsidRPr="0098597A" w:rsidRDefault="00E4530E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sz w:val="16"/>
                <w:szCs w:val="16"/>
              </w:rPr>
              <w:t>IEcoToolchainBNF1Rule</w:t>
            </w: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92403C4" w14:textId="442971DD" w:rsidR="00E4530E" w:rsidRPr="0098597A" w:rsidRDefault="00E4530E" w:rsidP="0092710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</w:t>
            </w:r>
            <w:r w:rsidR="00927105">
              <w:rPr>
                <w:rFonts w:ascii="Consolas" w:hAnsi="Consolas" w:cs="Times New Roman"/>
                <w:b/>
                <w:i/>
                <w:sz w:val="16"/>
                <w:szCs w:val="16"/>
              </w:rPr>
              <w:t>Optional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quence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45B11932" w14:textId="07A20963" w:rsidR="00E4530E" w:rsidRPr="0098597A" w:rsidRDefault="00E4530E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927105"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="00927105"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="00927105"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="0098362F">
              <w:rPr>
                <w:rFonts w:ascii="Consolas" w:hAnsi="Consolas" w:cs="Times New Roman"/>
                <w:sz w:val="16"/>
                <w:szCs w:val="16"/>
              </w:rPr>
              <w:t>a</w:t>
            </w:r>
            <w:r w:rsidR="00927105" w:rsidRPr="00927105">
              <w:rPr>
                <w:rFonts w:ascii="Consolas" w:hAnsi="Consolas" w:cs="Times New Roman"/>
                <w:sz w:val="16"/>
                <w:szCs w:val="16"/>
              </w:rPr>
              <w:t>lternation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98362F" w14:paraId="49EAC468" w14:textId="77777777" w:rsidTr="00E4530E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3581A651" w14:textId="77777777" w:rsidR="0098362F" w:rsidRDefault="0098362F" w:rsidP="00E4530E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49D63071" w14:textId="77777777" w:rsidR="0098362F" w:rsidRDefault="0098362F" w:rsidP="00927105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390D2FAD" w14:textId="2A36EA98" w:rsidR="0098362F" w:rsidRPr="0098597A" w:rsidRDefault="0098362F" w:rsidP="00E4530E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except,</w:t>
            </w:r>
          </w:p>
        </w:tc>
      </w:tr>
      <w:tr w:rsidR="00927105" w14:paraId="3D2C9410" w14:textId="77777777" w:rsidTr="002317AC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7BB3E8A8" w14:textId="77777777" w:rsidR="00927105" w:rsidRDefault="00927105" w:rsidP="002317AC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3FF15D1B" w14:textId="77777777" w:rsidR="00927105" w:rsidRDefault="00927105" w:rsidP="002317A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298DBA30" w14:textId="77777777" w:rsidR="00927105" w:rsidRPr="0098597A" w:rsidRDefault="00927105" w:rsidP="002317A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least,</w:t>
            </w:r>
          </w:p>
        </w:tc>
      </w:tr>
      <w:tr w:rsidR="00927105" w14:paraId="4A268C04" w14:textId="77777777" w:rsidTr="002317AC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7238EE5F" w14:textId="77777777" w:rsidR="00927105" w:rsidRDefault="00927105" w:rsidP="002317AC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D1D9412" w14:textId="77777777" w:rsidR="00927105" w:rsidRDefault="00927105" w:rsidP="002317A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42C63D32" w14:textId="77777777" w:rsidR="00927105" w:rsidRPr="0098597A" w:rsidRDefault="00927105" w:rsidP="002317A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most,</w:t>
            </w:r>
          </w:p>
        </w:tc>
      </w:tr>
      <w:tr w:rsidR="00927105" w14:paraId="2EA6B2C2" w14:textId="77777777" w:rsidTr="002317AC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43D66206" w14:textId="77777777" w:rsidR="00927105" w:rsidRDefault="00927105" w:rsidP="002317AC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127B6197" w14:textId="77777777" w:rsidR="00927105" w:rsidRDefault="00927105" w:rsidP="002317A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225B966E" w14:textId="77777777" w:rsidR="00927105" w:rsidRPr="0098597A" w:rsidRDefault="00927105" w:rsidP="002317A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out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32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>
              <w:rPr>
                <w:rFonts w:ascii="Consolas" w:hAnsi="Consolas" w:cs="Times New Roman"/>
                <w:sz w:val="16"/>
                <w:szCs w:val="16"/>
              </w:rPr>
              <w:t xml:space="preserve">*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ndexSet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310D92" w14:paraId="01F28658" w14:textId="77777777" w:rsidTr="002317AC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61ED6BB4" w14:textId="77777777" w:rsidR="00310D92" w:rsidRDefault="00310D92" w:rsidP="002317AC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6C49D5D1" w14:textId="77777777" w:rsidR="00310D92" w:rsidRDefault="00310D92" w:rsidP="002317A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679CB5AC" w14:textId="77777777" w:rsidR="00310D92" w:rsidRDefault="00310D92" w:rsidP="002317A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</w:tr>
      <w:tr w:rsidR="00310D92" w14:paraId="62390216" w14:textId="77777777" w:rsidTr="00310D92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0A47D23F" w14:textId="77777777" w:rsidR="00310D92" w:rsidRPr="0098597A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sz w:val="16"/>
                <w:szCs w:val="16"/>
              </w:rPr>
              <w:t>IEcoToolchainBNF1Rule</w:t>
            </w: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0597B41" w14:textId="79066F72" w:rsidR="00310D92" w:rsidRPr="0098597A" w:rsidRDefault="00310D92" w:rsidP="00310D9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AddSpecialSequence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03DA2138" w14:textId="210CDD72" w:rsidR="00310D92" w:rsidRPr="0098597A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32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type,</w:t>
            </w:r>
          </w:p>
        </w:tc>
      </w:tr>
      <w:tr w:rsidR="00310D92" w14:paraId="7CEF59C3" w14:textId="77777777" w:rsidTr="00310D92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71EF5D65" w14:textId="77777777" w:rsidR="00310D92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6DEF08B" w14:textId="77777777" w:rsidR="00310D92" w:rsidRDefault="00310D92" w:rsidP="00310D9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31BEB9EC" w14:textId="2E4A1D65" w:rsidR="00310D92" w:rsidRPr="0098597A" w:rsidRDefault="00310D92" w:rsidP="00310D92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a</w:t>
            </w:r>
            <w:r w:rsidRPr="00927105">
              <w:rPr>
                <w:rFonts w:ascii="Consolas" w:hAnsi="Consolas" w:cs="Times New Roman"/>
                <w:sz w:val="16"/>
                <w:szCs w:val="16"/>
              </w:rPr>
              <w:t>lternation</w:t>
            </w:r>
            <w:r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310D92" w14:paraId="3D6A8CEE" w14:textId="77777777" w:rsidTr="00310D92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3E39B4EC" w14:textId="77777777" w:rsidR="00310D92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46DE95A7" w14:textId="77777777" w:rsidR="00310D92" w:rsidRDefault="00310D92" w:rsidP="00310D9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6420124A" w14:textId="588D2372" w:rsidR="00310D92" w:rsidRPr="00310D92" w:rsidRDefault="00310D92" w:rsidP="00310D92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except,</w:t>
            </w:r>
          </w:p>
        </w:tc>
      </w:tr>
      <w:tr w:rsidR="00310D92" w14:paraId="7359201D" w14:textId="77777777" w:rsidTr="00310D92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4011FCAA" w14:textId="77777777" w:rsidR="00310D92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0D16E452" w14:textId="77777777" w:rsidR="00310D92" w:rsidRDefault="00310D92" w:rsidP="00310D9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4241DA1B" w14:textId="77777777" w:rsidR="00310D92" w:rsidRPr="0098597A" w:rsidRDefault="00310D92" w:rsidP="00310D92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least,</w:t>
            </w:r>
          </w:p>
        </w:tc>
      </w:tr>
      <w:tr w:rsidR="00310D92" w14:paraId="5799E1CF" w14:textId="77777777" w:rsidTr="00310D92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3D31DE5D" w14:textId="77777777" w:rsidR="00310D92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3D2C69EE" w14:textId="77777777" w:rsidR="00310D92" w:rsidRDefault="00310D92" w:rsidP="00310D9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6BE8A8A0" w14:textId="77777777" w:rsidR="00310D92" w:rsidRPr="0098597A" w:rsidRDefault="00310D92" w:rsidP="00310D92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most,</w:t>
            </w:r>
          </w:p>
        </w:tc>
      </w:tr>
      <w:tr w:rsidR="00310D92" w14:paraId="371F3356" w14:textId="77777777" w:rsidTr="00310D92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45789A64" w14:textId="77777777" w:rsidR="00310D92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3EC7C026" w14:textId="77777777" w:rsidR="00310D92" w:rsidRDefault="00310D92" w:rsidP="00310D9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10235922" w14:textId="77777777" w:rsidR="00310D92" w:rsidRPr="0098597A" w:rsidRDefault="00310D92" w:rsidP="00310D92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out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32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>
              <w:rPr>
                <w:rFonts w:ascii="Consolas" w:hAnsi="Consolas" w:cs="Times New Roman"/>
                <w:sz w:val="16"/>
                <w:szCs w:val="16"/>
              </w:rPr>
              <w:t xml:space="preserve">*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ndexSet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310D92" w14:paraId="70A333EA" w14:textId="77777777" w:rsidTr="00310D92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430136BE" w14:textId="77777777" w:rsidR="00310D92" w:rsidRDefault="00310D92" w:rsidP="00310D92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209E0253" w14:textId="77777777" w:rsidR="00310D92" w:rsidRDefault="00310D92" w:rsidP="00310D92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68CBE1D2" w14:textId="77777777" w:rsidR="00310D92" w:rsidRPr="0098597A" w:rsidRDefault="00310D92" w:rsidP="00310D92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8639E7" w14:paraId="71676929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380922A0" w14:textId="7B2714A4" w:rsidR="008639E7" w:rsidRPr="0098597A" w:rsidRDefault="00A132FC" w:rsidP="008639E7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A132F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</w:t>
            </w:r>
            <w:r w:rsidR="008639E7" w:rsidRPr="00FF0BB9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51822712" w14:textId="5D15C455" w:rsidR="008639E7" w:rsidRPr="0098597A" w:rsidRDefault="00A132FC" w:rsidP="008639E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A132FC">
              <w:rPr>
                <w:rFonts w:ascii="Consolas" w:hAnsi="Consolas" w:cs="Times New Roman"/>
                <w:b/>
                <w:i/>
                <w:sz w:val="16"/>
                <w:szCs w:val="16"/>
              </w:rPr>
              <w:t>AddValueRangeAlternatives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0921D14F" w14:textId="6D84B69C" w:rsidR="008639E7" w:rsidRPr="0098597A" w:rsidRDefault="008639E7" w:rsidP="00BC25AA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BC25AA">
              <w:rPr>
                <w:rFonts w:ascii="Consolas" w:hAnsi="Consolas" w:cs="Times New Roman"/>
                <w:color w:val="0000FF"/>
                <w:sz w:val="16"/>
                <w:szCs w:val="16"/>
              </w:rPr>
              <w:t>uc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="00BC25AA">
              <w:rPr>
                <w:rFonts w:ascii="Consolas" w:hAnsi="Consolas" w:cs="Times New Roman"/>
                <w:sz w:val="16"/>
                <w:szCs w:val="16"/>
              </w:rPr>
              <w:t>start</w:t>
            </w:r>
            <w:r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8639E7" w14:paraId="6E565A85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057DCAC6" w14:textId="77777777" w:rsidR="008639E7" w:rsidRPr="00FF0BB9" w:rsidRDefault="008639E7" w:rsidP="008639E7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45D8D3EA" w14:textId="77777777" w:rsidR="008639E7" w:rsidRDefault="008639E7" w:rsidP="008639E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2A468483" w14:textId="7D7CB401" w:rsidR="008639E7" w:rsidRPr="0098597A" w:rsidRDefault="008639E7" w:rsidP="00BC25AA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 w:rsidR="00BC25AA">
              <w:rPr>
                <w:rFonts w:ascii="Consolas" w:hAnsi="Consolas" w:cs="Times New Roman"/>
                <w:color w:val="0000FF"/>
                <w:sz w:val="16"/>
                <w:szCs w:val="16"/>
              </w:rPr>
              <w:t>u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="00BC25AA">
              <w:rPr>
                <w:rFonts w:ascii="Consolas" w:hAnsi="Consolas" w:cs="Times New Roman"/>
                <w:sz w:val="16"/>
                <w:szCs w:val="16"/>
              </w:rPr>
              <w:t>end</w:t>
            </w:r>
            <w:r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BC25AA" w14:paraId="1A19D8FE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4DC8DFD4" w14:textId="77777777" w:rsidR="00BC25AA" w:rsidRPr="00FF0BB9" w:rsidRDefault="00BC25AA" w:rsidP="008639E7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2E3F9AE3" w14:textId="77777777" w:rsidR="00BC25AA" w:rsidRDefault="00BC25AA" w:rsidP="008639E7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5925CC42" w14:textId="0715A33B" w:rsidR="00BC25AA" w:rsidRDefault="00BC25AA" w:rsidP="008639E7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out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32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>
              <w:rPr>
                <w:rFonts w:ascii="Consolas" w:hAnsi="Consolas" w:cs="Times New Roman"/>
                <w:sz w:val="16"/>
                <w:szCs w:val="16"/>
              </w:rPr>
              <w:t xml:space="preserve">* </w:t>
            </w:r>
            <w:proofErr w:type="spellStart"/>
            <w:r>
              <w:rPr>
                <w:rFonts w:ascii="Consolas" w:hAnsi="Consolas" w:cs="Times New Roman"/>
                <w:sz w:val="16"/>
                <w:szCs w:val="16"/>
              </w:rPr>
              <w:t>indexSet</w:t>
            </w:r>
            <w:proofErr w:type="spellEnd"/>
            <w:r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8639E7" w14:paraId="0130FEBB" w14:textId="77777777" w:rsidTr="00254560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73A4335" w14:textId="77777777" w:rsidR="008639E7" w:rsidRPr="0098597A" w:rsidRDefault="008639E7" w:rsidP="00254560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927105" w14:paraId="56159876" w14:textId="77777777" w:rsidTr="002317AC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5F49FEE3" w14:textId="77777777" w:rsidR="00927105" w:rsidRPr="0098597A" w:rsidRDefault="00927105" w:rsidP="002317A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34C4298D" w14:textId="77777777" w:rsidR="00927105" w:rsidRPr="0098597A" w:rsidRDefault="00927105" w:rsidP="002317A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A132FC">
              <w:rPr>
                <w:rFonts w:ascii="Consolas" w:hAnsi="Consolas" w:cs="Times New Roman"/>
                <w:b/>
                <w:i/>
                <w:sz w:val="16"/>
                <w:szCs w:val="16"/>
              </w:rPr>
              <w:t>Add</w:t>
            </w:r>
            <w:r w:rsidRPr="00B8128D">
              <w:rPr>
                <w:rFonts w:ascii="Consolas" w:hAnsi="Consolas" w:cs="Times New Roman"/>
                <w:b/>
                <w:i/>
                <w:sz w:val="16"/>
                <w:szCs w:val="16"/>
              </w:rPr>
              <w:t>Incremental</w:t>
            </w:r>
            <w:r w:rsidRPr="00A132FC">
              <w:rPr>
                <w:rFonts w:ascii="Consolas" w:hAnsi="Consolas" w:cs="Times New Roman"/>
                <w:b/>
                <w:i/>
                <w:sz w:val="16"/>
                <w:szCs w:val="16"/>
              </w:rPr>
              <w:t>Alternative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647ACCF4" w14:textId="77777777" w:rsidR="00927105" w:rsidRPr="0098597A" w:rsidRDefault="00927105" w:rsidP="002317A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IEcoToolchainBNF1Rule</w:t>
            </w: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Rule);</w:t>
            </w:r>
          </w:p>
        </w:tc>
      </w:tr>
      <w:tr w:rsidR="00927105" w14:paraId="5CAC7EAC" w14:textId="77777777" w:rsidTr="002317AC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1586CF52" w14:textId="77777777" w:rsidR="00927105" w:rsidRDefault="00927105" w:rsidP="002317A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6FCC3834" w14:textId="77777777" w:rsidR="00927105" w:rsidRPr="00A132FC" w:rsidRDefault="00927105" w:rsidP="002317A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089524AC" w14:textId="77777777" w:rsidR="00927105" w:rsidRDefault="00927105" w:rsidP="002317A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</w:tr>
      <w:tr w:rsidR="009B14FE" w14:paraId="73DF3999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59FF720E" w14:textId="77777777" w:rsidR="009B14FE" w:rsidRPr="0098597A" w:rsidRDefault="009B14FE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*</w:t>
            </w: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37C76565" w14:textId="025CEF22" w:rsidR="009B14FE" w:rsidRPr="0098597A" w:rsidRDefault="007826A8" w:rsidP="009B14F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7826A8">
              <w:rPr>
                <w:rFonts w:ascii="Consolas" w:hAnsi="Consolas" w:cs="Times New Roman"/>
                <w:b/>
                <w:i/>
                <w:sz w:val="16"/>
                <w:szCs w:val="16"/>
              </w:rPr>
              <w:t>get_RuleSet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77899327" w14:textId="77777777" w:rsidR="009B14FE" w:rsidRPr="0098597A" w:rsidRDefault="009B14FE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8639E7" w14:paraId="3FB9EDE1" w14:textId="77777777" w:rsidTr="00B8128D">
        <w:tc>
          <w:tcPr>
            <w:tcW w:w="2697" w:type="dxa"/>
            <w:gridSpan w:val="2"/>
            <w:tcBorders>
              <w:top w:val="nil"/>
              <w:bottom w:val="nil"/>
              <w:right w:val="nil"/>
            </w:tcBorders>
          </w:tcPr>
          <w:p w14:paraId="06842807" w14:textId="77777777" w:rsidR="008639E7" w:rsidRPr="008639E7" w:rsidRDefault="008639E7" w:rsidP="00254560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504" w:type="dxa"/>
            <w:tcBorders>
              <w:top w:val="nil"/>
              <w:left w:val="nil"/>
              <w:bottom w:val="nil"/>
              <w:right w:val="nil"/>
            </w:tcBorders>
          </w:tcPr>
          <w:p w14:paraId="17004699" w14:textId="77777777" w:rsidR="008639E7" w:rsidRPr="0098597A" w:rsidRDefault="008639E7" w:rsidP="0025456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</w:tcBorders>
          </w:tcPr>
          <w:p w14:paraId="00A11BF3" w14:textId="77777777" w:rsidR="008639E7" w:rsidRPr="0098597A" w:rsidRDefault="008639E7" w:rsidP="0025456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8639E7" w14:paraId="1CBA3672" w14:textId="77777777" w:rsidTr="0098597A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4776341E" w14:textId="77777777" w:rsidR="008639E7" w:rsidRPr="0098597A" w:rsidRDefault="008639E7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BE3875" w14:paraId="1B80F9FC" w14:textId="77777777" w:rsidTr="00B8128D">
        <w:tc>
          <w:tcPr>
            <w:tcW w:w="2697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25996675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lastRenderedPageBreak/>
              <w:t>}</w:t>
            </w:r>
          </w:p>
        </w:tc>
        <w:tc>
          <w:tcPr>
            <w:tcW w:w="250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8FC6C3A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single" w:sz="4" w:space="0" w:color="auto"/>
            </w:tcBorders>
          </w:tcPr>
          <w:p w14:paraId="56D098C1" w14:textId="77777777" w:rsidR="00BE3875" w:rsidRPr="0098597A" w:rsidRDefault="00BE3875" w:rsidP="00BE3875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20B8C9B8" w14:textId="77777777" w:rsidR="00BE3875" w:rsidRPr="00B607E9" w:rsidRDefault="00BE3875" w:rsidP="00BE3875">
      <w:pPr>
        <w:rPr>
          <w:lang w:val="ru-RU"/>
        </w:rPr>
      </w:pPr>
    </w:p>
    <w:p w14:paraId="7B49B816" w14:textId="5B3A4708" w:rsidR="00FF0BB9" w:rsidRPr="00D322B6" w:rsidRDefault="00FF0BB9" w:rsidP="00FF0BB9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1" w:name="_Toc182070603"/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Name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1"/>
    </w:p>
    <w:p w14:paraId="56282697" w14:textId="77777777" w:rsidR="00FF0BB9" w:rsidRDefault="00FF0BB9" w:rsidP="00FF0BB9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E455B14" w14:textId="0643AE82" w:rsidR="008639E7" w:rsidRPr="005F3A5F" w:rsidRDefault="005F3A5F" w:rsidP="00FF0B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>The function returns the name string of the rule.</w:t>
      </w:r>
    </w:p>
    <w:p w14:paraId="371CA99A" w14:textId="5616B27F" w:rsidR="008639E7" w:rsidRPr="00D322B6" w:rsidRDefault="008639E7" w:rsidP="008639E7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2" w:name="_Toc182070604"/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Id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2"/>
    </w:p>
    <w:p w14:paraId="61A35C39" w14:textId="77777777" w:rsidR="008639E7" w:rsidRDefault="008639E7" w:rsidP="008639E7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030E348" w14:textId="3AFF76C9" w:rsidR="008639E7" w:rsidRPr="005F3A5F" w:rsidRDefault="005F3A5F" w:rsidP="008639E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>The function returns the identifier of the rule.</w:t>
      </w:r>
    </w:p>
    <w:p w14:paraId="7A76EDF9" w14:textId="32FAB5AB" w:rsidR="008639E7" w:rsidRPr="00D322B6" w:rsidRDefault="00251228" w:rsidP="008639E7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3" w:name="_Toc182070605"/>
      <w:proofErr w:type="spellStart"/>
      <w:r w:rsidRPr="00251228">
        <w:rPr>
          <w:rFonts w:ascii="Arial" w:eastAsiaTheme="majorEastAsia" w:hAnsi="Arial" w:cs="Arial"/>
          <w:b/>
          <w:sz w:val="28"/>
          <w:szCs w:val="28"/>
        </w:rPr>
        <w:t>AddConcatenation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3"/>
    </w:p>
    <w:p w14:paraId="3F945A99" w14:textId="77777777" w:rsidR="008639E7" w:rsidRDefault="008639E7" w:rsidP="001320E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9648436" w14:textId="77468D0F" w:rsidR="008639E7" w:rsidRPr="005F3A5F" w:rsidRDefault="005F3A5F" w:rsidP="001320E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adds the rule name specified by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Pr="005F3A5F">
        <w:rPr>
          <w:rFonts w:ascii="Times New Roman" w:hAnsi="Times New Roman" w:cs="Times New Roman"/>
          <w:sz w:val="24"/>
          <w:szCs w:val="24"/>
        </w:rPr>
        <w:t xml:space="preserve"> parameter to the ordered sequence of rule names by the </w:t>
      </w:r>
      <w:proofErr w:type="spellStart"/>
      <w:r w:rsidRPr="005F3A5F">
        <w:rPr>
          <w:rFonts w:ascii="Times New Roman" w:hAnsi="Times New Roman" w:cs="Times New Roman"/>
          <w:b/>
          <w:i/>
          <w:sz w:val="24"/>
          <w:szCs w:val="24"/>
        </w:rPr>
        <w:t>indexSet</w:t>
      </w:r>
      <w:proofErr w:type="spellEnd"/>
      <w:r w:rsidRPr="005F3A5F">
        <w:rPr>
          <w:rFonts w:ascii="Times New Roman" w:hAnsi="Times New Roman" w:cs="Times New Roman"/>
          <w:sz w:val="24"/>
          <w:szCs w:val="24"/>
        </w:rPr>
        <w:t xml:space="preserve"> index of the rule set</w:t>
      </w:r>
      <w:r w:rsidR="008639E7" w:rsidRPr="005F3A5F">
        <w:rPr>
          <w:rFonts w:ascii="Times New Roman" w:hAnsi="Times New Roman" w:cs="Times New Roman"/>
          <w:sz w:val="24"/>
          <w:szCs w:val="24"/>
        </w:rPr>
        <w:t>.</w:t>
      </w:r>
    </w:p>
    <w:p w14:paraId="68768BB9" w14:textId="0E097930" w:rsidR="00780A6C" w:rsidRPr="00D322B6" w:rsidRDefault="00251228" w:rsidP="00780A6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4" w:name="_Toc182070606"/>
      <w:proofErr w:type="spellStart"/>
      <w:r w:rsidRPr="00251228">
        <w:rPr>
          <w:rFonts w:ascii="Arial" w:eastAsiaTheme="majorEastAsia" w:hAnsi="Arial" w:cs="Arial"/>
          <w:b/>
          <w:sz w:val="28"/>
          <w:szCs w:val="28"/>
        </w:rPr>
        <w:t>AddAlternative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4"/>
    </w:p>
    <w:p w14:paraId="26DB1771" w14:textId="77777777" w:rsidR="00780A6C" w:rsidRDefault="00780A6C" w:rsidP="00780A6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F710F23" w14:textId="399EFB11" w:rsidR="001320E6" w:rsidRPr="005F3A5F" w:rsidRDefault="005F3A5F" w:rsidP="001320E6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adds the rule name specified by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Name</w:t>
      </w:r>
      <w:r w:rsidRPr="005F3A5F">
        <w:rPr>
          <w:rFonts w:ascii="Times New Roman" w:hAnsi="Times New Roman" w:cs="Times New Roman"/>
          <w:sz w:val="24"/>
          <w:szCs w:val="24"/>
        </w:rPr>
        <w:t xml:space="preserve"> parameter to a new rule set defined</w:t>
      </w:r>
      <w:r>
        <w:rPr>
          <w:rFonts w:ascii="Times New Roman" w:hAnsi="Times New Roman" w:cs="Times New Roman"/>
          <w:sz w:val="24"/>
          <w:szCs w:val="24"/>
        </w:rPr>
        <w:t xml:space="preserve"> by the returned index </w:t>
      </w:r>
      <w:proofErr w:type="spellStart"/>
      <w:r w:rsidRPr="005F3A5F">
        <w:rPr>
          <w:rFonts w:ascii="Times New Roman" w:hAnsi="Times New Roman" w:cs="Times New Roman"/>
          <w:b/>
          <w:i/>
          <w:sz w:val="24"/>
          <w:szCs w:val="24"/>
        </w:rPr>
        <w:t>indexSet</w:t>
      </w:r>
      <w:proofErr w:type="spellEnd"/>
      <w:r w:rsidR="001320E6" w:rsidRPr="005F3A5F">
        <w:rPr>
          <w:rFonts w:ascii="Times New Roman" w:hAnsi="Times New Roman" w:cs="Times New Roman"/>
          <w:sz w:val="24"/>
          <w:szCs w:val="24"/>
        </w:rPr>
        <w:t>.</w:t>
      </w:r>
    </w:p>
    <w:p w14:paraId="7E6291C0" w14:textId="166F8066" w:rsidR="001320E6" w:rsidRPr="00D322B6" w:rsidRDefault="001320E6" w:rsidP="001320E6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5" w:name="_Toc182070607"/>
      <w:proofErr w:type="spellStart"/>
      <w:r>
        <w:rPr>
          <w:rFonts w:ascii="Arial" w:eastAsiaTheme="majorEastAsia" w:hAnsi="Arial" w:cs="Arial"/>
          <w:b/>
          <w:sz w:val="28"/>
          <w:szCs w:val="28"/>
        </w:rPr>
        <w:t>AddSequenceGroup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5"/>
    </w:p>
    <w:p w14:paraId="267E70DB" w14:textId="77777777" w:rsidR="001320E6" w:rsidRDefault="001320E6" w:rsidP="001320E6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2563D62" w14:textId="4B8B7070" w:rsidR="001320E6" w:rsidRPr="005F3A5F" w:rsidRDefault="005F3A5F" w:rsidP="001320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adds a group for elements enclosed in parentheses, returning a pointer to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ToolchainBNF1Rule</w:t>
      </w:r>
      <w:r w:rsidRPr="005F3A5F">
        <w:rPr>
          <w:rFonts w:ascii="Times New Roman" w:hAnsi="Times New Roman" w:cs="Times New Roman"/>
          <w:sz w:val="24"/>
          <w:szCs w:val="24"/>
        </w:rPr>
        <w:t>* grammar rule interface (interpreted as a single element with strict ordering). The returned rule is of type ECO_BNF_1_RT_SEQUENCE.</w:t>
      </w:r>
    </w:p>
    <w:p w14:paraId="29968894" w14:textId="2E7544C7" w:rsidR="0016591B" w:rsidRPr="00D322B6" w:rsidRDefault="0016591B" w:rsidP="0016591B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6" w:name="_Toc182070608"/>
      <w:proofErr w:type="spellStart"/>
      <w:r>
        <w:rPr>
          <w:rFonts w:ascii="Arial" w:eastAsiaTheme="majorEastAsia" w:hAnsi="Arial" w:cs="Arial"/>
          <w:b/>
          <w:sz w:val="28"/>
          <w:szCs w:val="28"/>
        </w:rPr>
        <w:t>AddOptionalSequence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6"/>
    </w:p>
    <w:p w14:paraId="0F02595B" w14:textId="77777777" w:rsidR="0016591B" w:rsidRDefault="0016591B" w:rsidP="0016591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AEA5C6C" w14:textId="1DFFD047" w:rsidR="00780A6C" w:rsidRPr="005F3A5F" w:rsidRDefault="005F3A5F" w:rsidP="0078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adds an optional sequence for elements enclosed in square brackets, returning a pointer to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ToolchainBNF1Rule</w:t>
      </w:r>
      <w:r w:rsidRPr="005F3A5F">
        <w:rPr>
          <w:rFonts w:ascii="Times New Roman" w:hAnsi="Times New Roman" w:cs="Times New Roman"/>
          <w:sz w:val="24"/>
          <w:szCs w:val="24"/>
        </w:rPr>
        <w:t>* grammar rule interface (treated as a single element). The returned rule is of type ECO_BNF_1_RT_SEQUENCE.</w:t>
      </w:r>
    </w:p>
    <w:p w14:paraId="6DD539F9" w14:textId="77777777" w:rsidR="00500A2E" w:rsidRPr="005F3A5F" w:rsidRDefault="00500A2E" w:rsidP="0078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281DEF7B" w14:textId="77777777" w:rsidR="00500A2E" w:rsidRPr="005F3A5F" w:rsidRDefault="00500A2E" w:rsidP="0078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1F791C6D" w14:textId="77777777" w:rsidR="00500A2E" w:rsidRPr="005F3A5F" w:rsidRDefault="00500A2E" w:rsidP="0078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1D3B477D" w14:textId="14F5EDDF" w:rsidR="00500A2E" w:rsidRPr="00D322B6" w:rsidRDefault="00500A2E" w:rsidP="00500A2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7" w:name="_Toc182070609"/>
      <w:proofErr w:type="spellStart"/>
      <w:r>
        <w:rPr>
          <w:rFonts w:ascii="Arial" w:eastAsiaTheme="majorEastAsia" w:hAnsi="Arial" w:cs="Arial"/>
          <w:b/>
          <w:sz w:val="28"/>
          <w:szCs w:val="28"/>
        </w:rPr>
        <w:t>AddSpecialSequence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7"/>
    </w:p>
    <w:p w14:paraId="0632535E" w14:textId="77777777" w:rsidR="00500A2E" w:rsidRDefault="00500A2E" w:rsidP="00500A2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CE239EE" w14:textId="5DAA6762" w:rsidR="00500A2E" w:rsidRPr="005F3A5F" w:rsidRDefault="005F3A5F" w:rsidP="00500A2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adds a specialized sequence for elements enclosed in special characters of a user-defined type, returning a pointer to the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IEcoToolchainBNF1Rule</w:t>
      </w:r>
      <w:r w:rsidRPr="005F3A5F">
        <w:rPr>
          <w:rFonts w:ascii="Times New Roman" w:hAnsi="Times New Roman" w:cs="Times New Roman"/>
          <w:sz w:val="24"/>
          <w:szCs w:val="24"/>
        </w:rPr>
        <w:t>* grammar rule interface (treated as a single element). The returned rule is of type ECO_BNF_1_RT_SEQUENCE.</w:t>
      </w:r>
    </w:p>
    <w:p w14:paraId="6E571130" w14:textId="77777777" w:rsidR="00500A2E" w:rsidRPr="005F3A5F" w:rsidRDefault="00500A2E" w:rsidP="0078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1F6A4822" w14:textId="2E6D81BB" w:rsidR="002712FE" w:rsidRPr="00D322B6" w:rsidRDefault="00251228" w:rsidP="002712F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8" w:name="_Toc182070610"/>
      <w:proofErr w:type="spellStart"/>
      <w:r w:rsidRPr="00251228">
        <w:rPr>
          <w:rFonts w:ascii="Arial" w:eastAsiaTheme="majorEastAsia" w:hAnsi="Arial" w:cs="Arial"/>
          <w:b/>
          <w:sz w:val="28"/>
          <w:szCs w:val="28"/>
        </w:rPr>
        <w:lastRenderedPageBreak/>
        <w:t>AddValueRangeAlternatives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8"/>
    </w:p>
    <w:p w14:paraId="4B5DF10E" w14:textId="77777777" w:rsidR="002712FE" w:rsidRDefault="002712FE" w:rsidP="002712F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CF20F34" w14:textId="621B5C3C" w:rsidR="00254560" w:rsidRPr="005F3A5F" w:rsidRDefault="005F3A5F" w:rsidP="00271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F3A5F">
        <w:rPr>
          <w:rFonts w:ascii="Times New Roman" w:hAnsi="Times New Roman" w:cs="Times New Roman"/>
          <w:sz w:val="24"/>
          <w:szCs w:val="24"/>
        </w:rPr>
        <w:t xml:space="preserve">The function adds ranges of variants of digital values by parameters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start</w:t>
      </w:r>
      <w:r w:rsidRPr="005F3A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f range and </w:t>
      </w:r>
      <w:r w:rsidRPr="005F3A5F">
        <w:rPr>
          <w:rFonts w:ascii="Times New Roman" w:hAnsi="Times New Roman" w:cs="Times New Roman"/>
          <w:b/>
          <w:i/>
          <w:sz w:val="24"/>
          <w:szCs w:val="24"/>
        </w:rPr>
        <w:t>end</w:t>
      </w:r>
      <w:r w:rsidRPr="005F3A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3A5F">
        <w:rPr>
          <w:rFonts w:ascii="Times New Roman" w:hAnsi="Times New Roman" w:cs="Times New Roman"/>
          <w:sz w:val="24"/>
          <w:szCs w:val="24"/>
        </w:rPr>
        <w:t>end</w:t>
      </w:r>
      <w:proofErr w:type="spellEnd"/>
      <w:r w:rsidRPr="005F3A5F">
        <w:rPr>
          <w:rFonts w:ascii="Times New Roman" w:hAnsi="Times New Roman" w:cs="Times New Roman"/>
          <w:sz w:val="24"/>
          <w:szCs w:val="24"/>
        </w:rPr>
        <w:t xml:space="preserve"> of range</w:t>
      </w:r>
      <w:r w:rsidR="00AF14F6" w:rsidRPr="005F3A5F">
        <w:rPr>
          <w:rFonts w:ascii="Times New Roman" w:hAnsi="Times New Roman" w:cs="Times New Roman"/>
          <w:sz w:val="24"/>
          <w:szCs w:val="24"/>
        </w:rPr>
        <w:t>.</w:t>
      </w:r>
    </w:p>
    <w:p w14:paraId="1988DCC3" w14:textId="798B18EC" w:rsidR="0016591B" w:rsidRPr="00D322B6" w:rsidRDefault="0016591B" w:rsidP="0016591B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29" w:name="_Toc182070611"/>
      <w:proofErr w:type="spellStart"/>
      <w:r w:rsidRPr="00251228">
        <w:rPr>
          <w:rFonts w:ascii="Arial" w:eastAsiaTheme="majorEastAsia" w:hAnsi="Arial" w:cs="Arial"/>
          <w:b/>
          <w:sz w:val="28"/>
          <w:szCs w:val="28"/>
        </w:rPr>
        <w:t>Add</w:t>
      </w:r>
      <w:r w:rsidRPr="00A13D5A">
        <w:rPr>
          <w:rFonts w:ascii="Arial" w:eastAsiaTheme="majorEastAsia" w:hAnsi="Arial" w:cs="Arial"/>
          <w:b/>
          <w:sz w:val="28"/>
          <w:szCs w:val="28"/>
        </w:rPr>
        <w:t>Incremental</w:t>
      </w:r>
      <w:r w:rsidRPr="00251228">
        <w:rPr>
          <w:rFonts w:ascii="Arial" w:eastAsiaTheme="majorEastAsia" w:hAnsi="Arial" w:cs="Arial"/>
          <w:b/>
          <w:sz w:val="28"/>
          <w:szCs w:val="28"/>
        </w:rPr>
        <w:t>Alternatives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29"/>
    </w:p>
    <w:p w14:paraId="3289F637" w14:textId="77777777" w:rsidR="0016591B" w:rsidRPr="005F3A5F" w:rsidRDefault="0016591B" w:rsidP="0016591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1F13BD9" w14:textId="487F32D1" w:rsidR="0016591B" w:rsidRPr="005F3A5F" w:rsidRDefault="005F3A5F" w:rsidP="001659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>The function adds additional rule set options to the initial rule.</w:t>
      </w:r>
    </w:p>
    <w:p w14:paraId="23F01429" w14:textId="77777777" w:rsidR="0016591B" w:rsidRPr="005F3A5F" w:rsidRDefault="0016591B" w:rsidP="00271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9486796" w14:textId="0AA80CD4" w:rsidR="009D0611" w:rsidRPr="00D322B6" w:rsidRDefault="009D0611" w:rsidP="009D0611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0" w:name="_Toc182070612"/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</w:t>
      </w:r>
      <w:r w:rsidR="00251228">
        <w:rPr>
          <w:rFonts w:ascii="Arial" w:eastAsiaTheme="majorEastAsia" w:hAnsi="Arial" w:cs="Arial"/>
          <w:b/>
          <w:sz w:val="28"/>
          <w:szCs w:val="28"/>
        </w:rPr>
        <w:t>RuleSet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0"/>
    </w:p>
    <w:p w14:paraId="59BAB584" w14:textId="77777777" w:rsidR="009D0611" w:rsidRDefault="009D0611" w:rsidP="009D0611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A214FA6" w14:textId="5178688A" w:rsidR="00BE3875" w:rsidRPr="005F3A5F" w:rsidRDefault="005F3A5F" w:rsidP="00BE3875">
      <w:r w:rsidRPr="005F3A5F">
        <w:rPr>
          <w:rFonts w:ascii="Times New Roman" w:hAnsi="Times New Roman" w:cs="Times New Roman"/>
          <w:sz w:val="24"/>
          <w:szCs w:val="24"/>
        </w:rPr>
        <w:t>The function returns a set of rules.</w:t>
      </w:r>
    </w:p>
    <w:p w14:paraId="6EF35882" w14:textId="41CF5872" w:rsidR="00C25438" w:rsidRDefault="00BE3875" w:rsidP="00E43C4F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r w:rsidRPr="005F3A5F">
        <w:rPr>
          <w:rFonts w:ascii="Times New Roman" w:hAnsi="Times New Roman" w:cs="Times New Roman"/>
          <w:sz w:val="24"/>
          <w:szCs w:val="24"/>
        </w:rPr>
        <w:br w:type="page"/>
      </w:r>
      <w:bookmarkStart w:id="31" w:name="_Toc182070613"/>
      <w:r w:rsidR="00E43C4F" w:rsidRPr="00E43C4F">
        <w:rPr>
          <w:rFonts w:ascii="Arial" w:eastAsiaTheme="majorEastAsia" w:hAnsi="Arial" w:cs="Arial"/>
          <w:b/>
          <w:sz w:val="40"/>
          <w:szCs w:val="40"/>
        </w:rPr>
        <w:lastRenderedPageBreak/>
        <w:t>IEcoToolchainBNF1</w:t>
      </w:r>
      <w:r w:rsidR="00E43C4F">
        <w:rPr>
          <w:rFonts w:ascii="Arial" w:eastAsiaTheme="majorEastAsia" w:hAnsi="Arial" w:cs="Arial"/>
          <w:b/>
          <w:sz w:val="40"/>
          <w:szCs w:val="40"/>
        </w:rPr>
        <w:t>Element</w:t>
      </w:r>
      <w:r w:rsidR="001769EC">
        <w:rPr>
          <w:rFonts w:ascii="Arial" w:eastAsiaTheme="majorEastAsia" w:hAnsi="Arial" w:cs="Arial"/>
          <w:b/>
          <w:sz w:val="40"/>
          <w:szCs w:val="40"/>
        </w:rPr>
        <w:t xml:space="preserve"> Interface</w:t>
      </w:r>
      <w:bookmarkEnd w:id="31"/>
    </w:p>
    <w:p w14:paraId="089769FE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3C9E501" w14:textId="7B0AA498" w:rsidR="00C25438" w:rsidRPr="00C25438" w:rsidRDefault="00C25438" w:rsidP="00C25438">
      <w:pPr>
        <w:keepNext/>
        <w:keepLines/>
        <w:numPr>
          <w:ilvl w:val="1"/>
          <w:numId w:val="1"/>
        </w:numPr>
        <w:spacing w:before="240" w:after="0"/>
        <w:ind w:left="567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2" w:name="_Toc182070614"/>
      <w:proofErr w:type="spellStart"/>
      <w:r w:rsidRPr="008157DC">
        <w:rPr>
          <w:rFonts w:ascii="Arial" w:eastAsiaTheme="majorEastAsia" w:hAnsi="Arial" w:cs="Arial"/>
          <w:b/>
          <w:sz w:val="28"/>
          <w:szCs w:val="28"/>
        </w:rPr>
        <w:t>IEco</w:t>
      </w:r>
      <w:r w:rsidR="00E43C4F">
        <w:rPr>
          <w:rFonts w:ascii="Arial" w:eastAsiaTheme="majorEastAsia" w:hAnsi="Arial" w:cs="Arial"/>
          <w:b/>
          <w:sz w:val="28"/>
          <w:szCs w:val="28"/>
        </w:rPr>
        <w:t>ToolchainBNF</w:t>
      </w:r>
      <w:proofErr w:type="spellEnd"/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>1</w:t>
      </w:r>
      <w:r w:rsidR="00E43C4F">
        <w:rPr>
          <w:rFonts w:ascii="Arial" w:eastAsiaTheme="majorEastAsia" w:hAnsi="Arial" w:cs="Arial"/>
          <w:b/>
          <w:sz w:val="28"/>
          <w:szCs w:val="28"/>
        </w:rPr>
        <w:t>Element</w:t>
      </w:r>
      <w:r w:rsidRPr="00C25438">
        <w:rPr>
          <w:rFonts w:ascii="Arial" w:eastAsiaTheme="majorEastAsia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eastAsiaTheme="majorEastAsia" w:hAnsi="Arial" w:cs="Arial"/>
          <w:b/>
          <w:sz w:val="28"/>
          <w:szCs w:val="28"/>
        </w:rPr>
        <w:t>IDL</w:t>
      </w:r>
      <w:bookmarkEnd w:id="32"/>
    </w:p>
    <w:p w14:paraId="636325E3" w14:textId="77777777" w:rsidR="00C25438" w:rsidRPr="00C25438" w:rsidRDefault="00C25438" w:rsidP="00C25438">
      <w:pPr>
        <w:rPr>
          <w:lang w:val="ru-RU"/>
        </w:rPr>
      </w:pPr>
    </w:p>
    <w:p w14:paraId="6DB15D17" w14:textId="77777777" w:rsidR="00C25438" w:rsidRPr="00C25438" w:rsidRDefault="00C25438" w:rsidP="00C25438">
      <w:pPr>
        <w:rPr>
          <w:rFonts w:ascii="Arial" w:eastAsiaTheme="majorEastAsia" w:hAnsi="Arial" w:cs="Arial"/>
          <w:b/>
          <w:sz w:val="28"/>
          <w:szCs w:val="28"/>
          <w:lang w:val="ru-RU"/>
        </w:rPr>
      </w:pPr>
    </w:p>
    <w:tbl>
      <w:tblPr>
        <w:tblStyle w:val="a3"/>
        <w:tblW w:w="10201" w:type="dxa"/>
        <w:tblInd w:w="-425" w:type="dxa"/>
        <w:tblLook w:val="04A0" w:firstRow="1" w:lastRow="0" w:firstColumn="1" w:lastColumn="0" w:noHBand="0" w:noVBand="1"/>
      </w:tblPr>
      <w:tblGrid>
        <w:gridCol w:w="2493"/>
        <w:gridCol w:w="210"/>
        <w:gridCol w:w="2442"/>
        <w:gridCol w:w="5056"/>
      </w:tblGrid>
      <w:tr w:rsidR="00C25438" w:rsidRPr="00075B31" w14:paraId="51668326" w14:textId="77777777" w:rsidTr="001C420B">
        <w:trPr>
          <w:gridAfter w:val="3"/>
          <w:wAfter w:w="7708" w:type="dxa"/>
          <w:trHeight w:val="475"/>
        </w:trPr>
        <w:tc>
          <w:tcPr>
            <w:tcW w:w="2493" w:type="dxa"/>
            <w:shd w:val="clear" w:color="auto" w:fill="FFE599" w:themeFill="accent4" w:themeFillTint="66"/>
            <w:vAlign w:val="center"/>
          </w:tcPr>
          <w:p w14:paraId="484D1D36" w14:textId="77777777" w:rsidR="00C25438" w:rsidRPr="00C119F5" w:rsidRDefault="00C25438" w:rsidP="001C420B">
            <w:p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ECO</w:t>
            </w:r>
            <w:r w:rsidRPr="00C119F5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r w:rsidRPr="004A5A33">
              <w:rPr>
                <w:rFonts w:ascii="Times New Roman" w:hAnsi="Times New Roman" w:cs="Times New Roman"/>
                <w:b/>
                <w:sz w:val="24"/>
                <w:szCs w:val="24"/>
              </w:rPr>
              <w:t>IDL</w:t>
            </w:r>
          </w:p>
        </w:tc>
      </w:tr>
      <w:tr w:rsidR="00C25438" w:rsidRPr="00075B31" w14:paraId="05E60F0F" w14:textId="77777777" w:rsidTr="001C420B">
        <w:trPr>
          <w:trHeight w:val="424"/>
        </w:trPr>
        <w:tc>
          <w:tcPr>
            <w:tcW w:w="10201" w:type="dxa"/>
            <w:gridSpan w:val="4"/>
            <w:tcBorders>
              <w:bottom w:val="nil"/>
            </w:tcBorders>
            <w:vAlign w:val="center"/>
          </w:tcPr>
          <w:p w14:paraId="64C21D2C" w14:textId="77C931F4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mport</w:t>
            </w:r>
            <w:r w:rsidRPr="0098597A"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  <w:t xml:space="preserve"> </w:t>
            </w:r>
            <w:r w:rsidR="00C23687">
              <w:rPr>
                <w:rFonts w:ascii="Consolas" w:hAnsi="Consolas" w:cs="Times New Roman"/>
                <w:color w:val="A31515"/>
                <w:sz w:val="16"/>
                <w:szCs w:val="16"/>
              </w:rPr>
              <w:t>"IEcoBase1.idl</w:t>
            </w:r>
            <w:r w:rsidRPr="0098597A">
              <w:rPr>
                <w:rFonts w:ascii="Consolas" w:hAnsi="Consolas" w:cs="Times New Roman"/>
                <w:color w:val="A31515"/>
                <w:sz w:val="16"/>
                <w:szCs w:val="16"/>
              </w:rPr>
              <w:t>"</w:t>
            </w:r>
          </w:p>
        </w:tc>
      </w:tr>
      <w:tr w:rsidR="00C25438" w:rsidRPr="00075B31" w14:paraId="5244F205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65DC5F67" w14:textId="77777777" w:rsidR="00C25438" w:rsidRPr="0098597A" w:rsidRDefault="00C25438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</w:tr>
      <w:tr w:rsidR="00C25438" w:rsidRPr="00075B31" w14:paraId="2D3D55F5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3A059078" w14:textId="77777777" w:rsidR="00C25438" w:rsidRPr="0098597A" w:rsidRDefault="00C25438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</w:t>
            </w:r>
          </w:p>
          <w:p w14:paraId="02841F98" w14:textId="77777777" w:rsidR="00C25438" w:rsidRPr="0098597A" w:rsidRDefault="00C25438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object,</w:t>
            </w:r>
          </w:p>
          <w:p w14:paraId="21BCAF16" w14:textId="6C21D2ED" w:rsidR="00C25438" w:rsidRPr="0098597A" w:rsidRDefault="00C25438" w:rsidP="001C420B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uguid</w:t>
            </w:r>
            <w:proofErr w:type="spellEnd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(</w:t>
            </w:r>
            <w:r w:rsidR="00E43C4F" w:rsidRPr="00E43C4F">
              <w:rPr>
                <w:rFonts w:ascii="Consolas" w:hAnsi="Consolas" w:cs="Times New Roman"/>
                <w:sz w:val="16"/>
                <w:szCs w:val="16"/>
              </w:rPr>
              <w:t>716BE46A-AEB2-4C65-8A0F-B914B81E9F18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),</w:t>
            </w:r>
          </w:p>
          <w:p w14:paraId="5E95A08E" w14:textId="77777777" w:rsidR="00C25438" w:rsidRPr="0098597A" w:rsidRDefault="00C25438" w:rsidP="001C420B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]</w:t>
            </w:r>
          </w:p>
        </w:tc>
      </w:tr>
      <w:tr w:rsidR="00C25438" w:rsidRPr="00075B31" w14:paraId="0CEABA80" w14:textId="77777777" w:rsidTr="001C420B">
        <w:trPr>
          <w:trHeight w:val="424"/>
        </w:trPr>
        <w:tc>
          <w:tcPr>
            <w:tcW w:w="10201" w:type="dxa"/>
            <w:gridSpan w:val="4"/>
            <w:tcBorders>
              <w:top w:val="nil"/>
              <w:bottom w:val="nil"/>
            </w:tcBorders>
            <w:vAlign w:val="center"/>
          </w:tcPr>
          <w:p w14:paraId="251760D6" w14:textId="012F90AD" w:rsidR="00C25438" w:rsidRPr="0098597A" w:rsidRDefault="00C25438" w:rsidP="00C25438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erface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 xml:space="preserve"> </w:t>
            </w:r>
            <w:r w:rsidR="00E43C4F" w:rsidRPr="00E43C4F">
              <w:rPr>
                <w:rFonts w:ascii="Consolas" w:hAnsi="Consolas" w:cs="Times New Roman"/>
                <w:sz w:val="16"/>
                <w:szCs w:val="16"/>
              </w:rPr>
              <w:t>IEcoToolchainBNF1Element</w:t>
            </w:r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: </w:t>
            </w:r>
            <w:proofErr w:type="spellStart"/>
            <w:r w:rsidRPr="0098597A">
              <w:rPr>
                <w:rFonts w:ascii="Consolas" w:hAnsi="Consolas" w:cs="Times New Roman"/>
                <w:sz w:val="16"/>
                <w:szCs w:val="16"/>
              </w:rPr>
              <w:t>IEcoUnknown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  <w:lang w:val="ru-RU"/>
              </w:rPr>
              <w:t xml:space="preserve"> {</w:t>
            </w:r>
          </w:p>
        </w:tc>
      </w:tr>
      <w:tr w:rsidR="00C25438" w:rsidRPr="00075B31" w14:paraId="68F016CA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2401824A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E43C4F" w14:paraId="50DC77AE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3AC8E36" w14:textId="77777777" w:rsidR="00E43C4F" w:rsidRPr="0098597A" w:rsidRDefault="00E43C4F" w:rsidP="00E4530E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char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  <w:r w:rsidRPr="008639E7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DD8988A" w14:textId="77777777" w:rsidR="00E43C4F" w:rsidRPr="0098597A" w:rsidRDefault="00E43C4F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  <w:lang w:val="ru-RU"/>
              </w:rPr>
            </w:pPr>
            <w:proofErr w:type="spellStart"/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960C7C4" w14:textId="77777777" w:rsidR="00E43C4F" w:rsidRPr="0098597A" w:rsidRDefault="00E43C4F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E43C4F" w:rsidRPr="00075B31" w14:paraId="4E42CC83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36008D8B" w14:textId="77777777" w:rsidR="00E43C4F" w:rsidRPr="0098597A" w:rsidRDefault="00E43C4F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D1CD1" w14:paraId="6581E398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414916E8" w14:textId="77777777" w:rsidR="00CD1CD1" w:rsidRPr="0098597A" w:rsidRDefault="00CD1CD1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C00A783" w14:textId="77777777" w:rsidR="00CD1CD1" w:rsidRPr="0098597A" w:rsidRDefault="00CD1CD1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98597A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0270F47" w14:textId="77777777" w:rsidR="00CD1CD1" w:rsidRPr="0098597A" w:rsidRDefault="00CD1CD1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6D1E1136" w14:textId="77777777" w:rsidTr="001C420B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43C8E75" w14:textId="77777777" w:rsidR="00CD1CD1" w:rsidRDefault="00CD1CD1" w:rsidP="001C420B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231D3DA" w14:textId="77777777" w:rsidR="00CD1CD1" w:rsidRDefault="00CD1CD1" w:rsidP="001C420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C9938A0" w14:textId="77777777" w:rsidR="00CD1CD1" w:rsidRPr="0098597A" w:rsidRDefault="00CD1CD1" w:rsidP="001C420B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</w:tr>
      <w:tr w:rsidR="00CD1CD1" w14:paraId="01149EB2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D01E5F8" w14:textId="77777777" w:rsidR="00CD1CD1" w:rsidRPr="0098597A" w:rsidRDefault="00CD1CD1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CE0292C" w14:textId="104BE735" w:rsidR="00CD1CD1" w:rsidRPr="0098597A" w:rsidRDefault="00B729AB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B729AB">
              <w:rPr>
                <w:rFonts w:ascii="Consolas" w:hAnsi="Consolas" w:cs="Times New Roman"/>
                <w:b/>
                <w:i/>
                <w:sz w:val="16"/>
                <w:szCs w:val="16"/>
              </w:rPr>
              <w:t>IsOptiona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E983ACE" w14:textId="77777777" w:rsidR="00CD1CD1" w:rsidRPr="0098597A" w:rsidRDefault="00CD1CD1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12E4C786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F18CC70" w14:textId="77777777" w:rsidR="00CD1CD1" w:rsidRPr="008639E7" w:rsidRDefault="00CD1CD1" w:rsidP="00B76810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56799E3" w14:textId="77777777" w:rsidR="00CD1CD1" w:rsidRPr="0098597A" w:rsidRDefault="00CD1CD1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2877D75" w14:textId="77777777" w:rsidR="00CD1CD1" w:rsidRPr="0098597A" w:rsidRDefault="00CD1CD1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B729AB" w14:paraId="7DB9E5AB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05A09AC9" w14:textId="77777777" w:rsidR="00B729AB" w:rsidRPr="0098597A" w:rsidRDefault="00B729AB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D5EB6C8" w14:textId="77777777" w:rsidR="00B729AB" w:rsidRPr="0098597A" w:rsidRDefault="00B729AB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B729AB">
              <w:rPr>
                <w:rFonts w:ascii="Consolas" w:hAnsi="Consolas" w:cs="Times New Roman"/>
                <w:b/>
                <w:i/>
                <w:sz w:val="16"/>
                <w:szCs w:val="16"/>
              </w:rPr>
              <w:t>IsTermina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597057A" w14:textId="77777777" w:rsidR="00B729AB" w:rsidRPr="0098597A" w:rsidRDefault="00B729AB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436EFBFD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7EF4137" w14:textId="77777777" w:rsidR="00CD1CD1" w:rsidRDefault="00CD1CD1" w:rsidP="00B76810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0A5B08D" w14:textId="77777777" w:rsidR="00CD1CD1" w:rsidRDefault="00CD1CD1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0F72D556" w14:textId="77777777" w:rsidR="00CD1CD1" w:rsidRPr="0098597A" w:rsidRDefault="00CD1CD1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6B63A4E4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E7E5506" w14:textId="77777777" w:rsidR="00CD1CD1" w:rsidRPr="0098597A" w:rsidRDefault="00CD1CD1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F90BC5E" w14:textId="5F13A61C" w:rsidR="00CD1CD1" w:rsidRPr="0098597A" w:rsidRDefault="00B729AB" w:rsidP="00B729AB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B729AB">
              <w:rPr>
                <w:rFonts w:ascii="Consolas" w:hAnsi="Consolas" w:cs="Times New Roman"/>
                <w:b/>
                <w:i/>
                <w:sz w:val="16"/>
                <w:szCs w:val="16"/>
              </w:rPr>
              <w:t>Is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roup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E973F48" w14:textId="77777777" w:rsidR="00CD1CD1" w:rsidRPr="0098597A" w:rsidRDefault="00CD1CD1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B729AB" w14:paraId="5885861B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96F8ACA" w14:textId="77777777" w:rsidR="00B729AB" w:rsidRDefault="00B729AB" w:rsidP="00B76810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72C5574" w14:textId="77777777" w:rsidR="00B729AB" w:rsidRPr="00B729AB" w:rsidRDefault="00B729AB" w:rsidP="00CD1CD1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AD71675" w14:textId="77777777" w:rsidR="00B729AB" w:rsidRPr="0098597A" w:rsidRDefault="00B729AB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500A2E" w14:paraId="37585506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E8424A2" w14:textId="77777777" w:rsidR="00500A2E" w:rsidRPr="0098597A" w:rsidRDefault="00500A2E" w:rsidP="001769EC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5E7E4BB1" w14:textId="77777777" w:rsidR="00500A2E" w:rsidRPr="000A35CB" w:rsidRDefault="00500A2E" w:rsidP="001769E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B729AB">
              <w:rPr>
                <w:rFonts w:ascii="Consolas" w:hAnsi="Consolas" w:cs="Times New Roman"/>
                <w:b/>
                <w:i/>
                <w:sz w:val="16"/>
                <w:szCs w:val="16"/>
              </w:rPr>
              <w:t>Is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Epsilon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E2AB46C" w14:textId="77777777" w:rsidR="00500A2E" w:rsidRPr="0098597A" w:rsidRDefault="00500A2E" w:rsidP="001769E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500A2E" w14:paraId="0799F2C4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2C28D16" w14:textId="77777777" w:rsidR="00500A2E" w:rsidRPr="008639E7" w:rsidRDefault="00500A2E" w:rsidP="001769E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CAB70E4" w14:textId="77777777" w:rsidR="00500A2E" w:rsidRPr="0098597A" w:rsidRDefault="00500A2E" w:rsidP="001769E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816A3E3" w14:textId="77777777" w:rsidR="00500A2E" w:rsidRPr="0098597A" w:rsidRDefault="00500A2E" w:rsidP="001769E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500A2E" w14:paraId="04CE4046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802FEA1" w14:textId="77777777" w:rsidR="00500A2E" w:rsidRPr="0098597A" w:rsidRDefault="00500A2E" w:rsidP="001769EC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5EF2D85" w14:textId="05D35E24" w:rsidR="00500A2E" w:rsidRPr="00500A2E" w:rsidRDefault="00500A2E" w:rsidP="00500A2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B729AB">
              <w:rPr>
                <w:rFonts w:ascii="Consolas" w:hAnsi="Consolas" w:cs="Times New Roman"/>
                <w:b/>
                <w:i/>
                <w:sz w:val="16"/>
                <w:szCs w:val="16"/>
              </w:rPr>
              <w:t>Is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Except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3B228A6" w14:textId="77777777" w:rsidR="00500A2E" w:rsidRPr="0098597A" w:rsidRDefault="00500A2E" w:rsidP="001769E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500A2E" w14:paraId="32C029AE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7847A58" w14:textId="77777777" w:rsidR="00500A2E" w:rsidRPr="008639E7" w:rsidRDefault="00500A2E" w:rsidP="001769E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05675A9" w14:textId="77777777" w:rsidR="00500A2E" w:rsidRPr="0098597A" w:rsidRDefault="00500A2E" w:rsidP="001769E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FEC9940" w14:textId="77777777" w:rsidR="00500A2E" w:rsidRPr="0098597A" w:rsidRDefault="00500A2E" w:rsidP="001769E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500A2E" w14:paraId="1AF4C528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10BD4C0" w14:textId="77777777" w:rsidR="00500A2E" w:rsidRPr="0098597A" w:rsidRDefault="00500A2E" w:rsidP="001769EC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DED89BE" w14:textId="0E2366B8" w:rsidR="00500A2E" w:rsidRPr="000A35CB" w:rsidRDefault="00500A2E" w:rsidP="00500A2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B729AB">
              <w:rPr>
                <w:rFonts w:ascii="Consolas" w:hAnsi="Consolas" w:cs="Times New Roman"/>
                <w:b/>
                <w:i/>
                <w:sz w:val="16"/>
                <w:szCs w:val="16"/>
              </w:rPr>
              <w:t>Is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pecial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CC9F624" w14:textId="77777777" w:rsidR="00500A2E" w:rsidRPr="0098597A" w:rsidRDefault="00500A2E" w:rsidP="001769E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500A2E" w14:paraId="0F6EBCB5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B3C4F98" w14:textId="77777777" w:rsidR="00500A2E" w:rsidRPr="008639E7" w:rsidRDefault="00500A2E" w:rsidP="001769EC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13C65FAD" w14:textId="77777777" w:rsidR="00500A2E" w:rsidRPr="0098597A" w:rsidRDefault="00500A2E" w:rsidP="001769E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C512113" w14:textId="77777777" w:rsidR="00500A2E" w:rsidRPr="0098597A" w:rsidRDefault="00500A2E" w:rsidP="001769E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70CEF" w14:paraId="71D37B5E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714EEB8" w14:textId="77777777" w:rsidR="00C70CEF" w:rsidRPr="0098597A" w:rsidRDefault="00C70CEF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bool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proofErr w:type="spellEnd"/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916C5D5" w14:textId="277FAC00" w:rsidR="00C70CEF" w:rsidRPr="0098597A" w:rsidRDefault="00C70CEF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C70CEF">
              <w:rPr>
                <w:rFonts w:ascii="Consolas" w:hAnsi="Consolas" w:cs="Times New Roman"/>
                <w:b/>
                <w:i/>
                <w:sz w:val="16"/>
                <w:szCs w:val="16"/>
              </w:rPr>
              <w:t>IsRepeated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9B0770A" w14:textId="77777777" w:rsidR="00C70CEF" w:rsidRPr="0098597A" w:rsidRDefault="00C70CEF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D1CD1" w14:paraId="782AD0DB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5C228D9" w14:textId="77777777" w:rsidR="00CD1CD1" w:rsidRDefault="00CD1CD1" w:rsidP="00B76810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4A609A9" w14:textId="77777777" w:rsidR="00CD1CD1" w:rsidRDefault="00CD1CD1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0CD89C3" w14:textId="77777777" w:rsidR="00CD1CD1" w:rsidRPr="0098597A" w:rsidRDefault="00CD1CD1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70CEF" w14:paraId="572D20ED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F2486DB" w14:textId="4E03009C" w:rsidR="00C70CEF" w:rsidRPr="0098597A" w:rsidRDefault="00C70CEF" w:rsidP="00E4530E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7565341" w14:textId="7064FC13" w:rsidR="00C70CEF" w:rsidRPr="0098597A" w:rsidRDefault="00C70CEF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C70CEF">
              <w:rPr>
                <w:rFonts w:ascii="Consolas" w:hAnsi="Consolas" w:cs="Times New Roman"/>
                <w:b/>
                <w:i/>
                <w:sz w:val="16"/>
                <w:szCs w:val="16"/>
              </w:rPr>
              <w:t>set_Repetition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35C4BA55" w14:textId="3819C4DE" w:rsidR="00C70CEF" w:rsidRPr="0098597A" w:rsidRDefault="00C70CEF" w:rsidP="00C70CEF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</w:t>
            </w:r>
            <w:proofErr w:type="spellEnd"/>
            <w:r>
              <w:rPr>
                <w:rFonts w:ascii="Consolas" w:hAnsi="Consolas" w:cs="Times New Roman"/>
                <w:color w:val="0000FF"/>
                <w:sz w:val="16"/>
                <w:szCs w:val="16"/>
                <w:lang w:val="ru-RU"/>
              </w:rPr>
              <w:t>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</w:t>
            </w:r>
            <w:proofErr w:type="spellStart"/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t</w:t>
            </w:r>
            <w:proofErr w:type="spellEnd"/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 w:rsidRPr="00C70CEF">
              <w:rPr>
                <w:rFonts w:ascii="Consolas" w:hAnsi="Consolas" w:cs="Times New Roman"/>
                <w:sz w:val="16"/>
                <w:szCs w:val="16"/>
              </w:rPr>
              <w:t>least</w:t>
            </w:r>
            <w:r>
              <w:rPr>
                <w:rFonts w:ascii="Consolas" w:hAnsi="Consolas" w:cs="Times New Roman"/>
                <w:sz w:val="16"/>
                <w:szCs w:val="16"/>
              </w:rPr>
              <w:t>,</w:t>
            </w:r>
          </w:p>
        </w:tc>
      </w:tr>
      <w:tr w:rsidR="00C70CEF" w14:paraId="793FF669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954F9F6" w14:textId="77777777" w:rsidR="00C70CEF" w:rsidRDefault="00C70CEF" w:rsidP="00E4530E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4C0658B7" w14:textId="77777777" w:rsidR="00C70CEF" w:rsidRPr="00A132FC" w:rsidRDefault="00C70CEF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A86322F" w14:textId="412A3021" w:rsidR="00C70CEF" w:rsidRPr="0098597A" w:rsidRDefault="00C70CEF" w:rsidP="00C70CEF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</w:t>
            </w:r>
            <w:r w:rsidRPr="0098597A">
              <w:rPr>
                <w:rFonts w:ascii="Consolas" w:hAnsi="Consolas" w:cs="Times New Roman"/>
                <w:color w:val="0000FF"/>
                <w:sz w:val="16"/>
                <w:szCs w:val="16"/>
              </w:rPr>
              <w:t>_t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 xml:space="preserve"> </w:t>
            </w:r>
            <w:r>
              <w:rPr>
                <w:rFonts w:ascii="Consolas" w:hAnsi="Consolas" w:cs="Times New Roman"/>
                <w:sz w:val="16"/>
                <w:szCs w:val="16"/>
              </w:rPr>
              <w:t>most);</w:t>
            </w:r>
          </w:p>
        </w:tc>
      </w:tr>
      <w:tr w:rsidR="00C70CEF" w14:paraId="1CB3F1F8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25DD02F9" w14:textId="77777777" w:rsidR="00C70CEF" w:rsidRDefault="00C70CEF" w:rsidP="00E4530E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2AC7C26E" w14:textId="77777777" w:rsidR="00C70CEF" w:rsidRPr="00A132FC" w:rsidRDefault="00C70CEF" w:rsidP="00E4530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4C7AC3BC" w14:textId="27E74AAC" w:rsidR="00C70CEF" w:rsidRDefault="00C70CEF" w:rsidP="00C70CEF">
            <w:pP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 xml:space="preserve"> </w:t>
            </w:r>
          </w:p>
        </w:tc>
      </w:tr>
      <w:tr w:rsidR="00CD1CD1" w14:paraId="5E779EC9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37B705E0" w14:textId="524C2D04" w:rsidR="00CD1CD1" w:rsidRPr="0098597A" w:rsidRDefault="00C70CEF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0369358D" w14:textId="518EE64C" w:rsidR="00CD1CD1" w:rsidRPr="0098597A" w:rsidRDefault="00C70CEF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C70CEF">
              <w:rPr>
                <w:rFonts w:ascii="Consolas" w:hAnsi="Consolas" w:cs="Times New Roman"/>
                <w:b/>
                <w:i/>
                <w:sz w:val="16"/>
                <w:szCs w:val="16"/>
              </w:rPr>
              <w:t>get_LeastOccurrences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76380729" w14:textId="77777777" w:rsidR="00CD1CD1" w:rsidRPr="0098597A" w:rsidRDefault="00CD1CD1" w:rsidP="00B76810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70CEF" w14:paraId="2CCC161D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9C8899C" w14:textId="77777777" w:rsidR="00C70CEF" w:rsidRDefault="00C70CEF" w:rsidP="00B76810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D54111E" w14:textId="77777777" w:rsidR="00C70CEF" w:rsidRPr="00C70CEF" w:rsidRDefault="00C70CEF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1D2197DF" w14:textId="77777777" w:rsidR="00C70CEF" w:rsidRPr="0098597A" w:rsidRDefault="00C70CEF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70CEF" w14:paraId="1C0CD569" w14:textId="77777777" w:rsidTr="00E4530E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197185E1" w14:textId="77777777" w:rsidR="00C70CEF" w:rsidRPr="0098597A" w:rsidRDefault="00C70CEF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16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329CB0D" w14:textId="7AF9707F" w:rsidR="00C70CEF" w:rsidRPr="0098597A" w:rsidRDefault="00C70CEF" w:rsidP="00C70CEF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C70CEF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Most</w:t>
            </w:r>
            <w:r w:rsidRPr="00C70CEF">
              <w:rPr>
                <w:rFonts w:ascii="Consolas" w:hAnsi="Consolas" w:cs="Times New Roman"/>
                <w:b/>
                <w:i/>
                <w:sz w:val="16"/>
                <w:szCs w:val="16"/>
              </w:rPr>
              <w:t>Occurrences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55F820B" w14:textId="77777777" w:rsidR="00C70CEF" w:rsidRPr="0098597A" w:rsidRDefault="00C70CEF" w:rsidP="00E4530E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70CEF" w14:paraId="3D76DBA9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65DB75A" w14:textId="77777777" w:rsidR="00C70CEF" w:rsidRDefault="00C70CEF" w:rsidP="00B76810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644FD62E" w14:textId="77777777" w:rsidR="00C70CEF" w:rsidRPr="00C70CEF" w:rsidRDefault="00C70CEF" w:rsidP="00B76810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65D87E6C" w14:textId="77777777" w:rsidR="00C70CEF" w:rsidRPr="0098597A" w:rsidRDefault="00C70CEF" w:rsidP="00B76810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500A2E" w14:paraId="0271D735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58A449B8" w14:textId="6D4D30F4" w:rsidR="00500A2E" w:rsidRPr="0098597A" w:rsidRDefault="00500A2E" w:rsidP="00500A2E">
            <w:pPr>
              <w:rPr>
                <w:rFonts w:ascii="Consolas" w:hAnsi="Consolas" w:cs="Times New Roman"/>
                <w:sz w:val="16"/>
                <w:szCs w:val="16"/>
              </w:rPr>
            </w:pP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int32_t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1ACF7E7" w14:textId="1C6AA6C9" w:rsidR="00500A2E" w:rsidRPr="0098597A" w:rsidRDefault="00500A2E" w:rsidP="00500A2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proofErr w:type="spellStart"/>
            <w:r w:rsidRPr="00C70CEF">
              <w:rPr>
                <w:rFonts w:ascii="Consolas" w:hAnsi="Consolas" w:cs="Times New Roman"/>
                <w:b/>
                <w:i/>
                <w:sz w:val="16"/>
                <w:szCs w:val="16"/>
              </w:rPr>
              <w:t>get_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pecialType</w:t>
            </w:r>
            <w:proofErr w:type="spellEnd"/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3AF2D83" w14:textId="77777777" w:rsidR="00500A2E" w:rsidRPr="0098597A" w:rsidRDefault="00500A2E" w:rsidP="001769EC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500A2E" w14:paraId="4F00909B" w14:textId="77777777" w:rsidTr="001769EC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792C9773" w14:textId="77777777" w:rsidR="00500A2E" w:rsidRDefault="00500A2E" w:rsidP="001769EC">
            <w:pPr>
              <w:rPr>
                <w:rFonts w:ascii="Consolas" w:hAnsi="Consolas" w:cs="Times New Roman"/>
                <w:color w:val="0000FF"/>
                <w:sz w:val="16"/>
                <w:szCs w:val="16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3EBB0ED0" w14:textId="77777777" w:rsidR="00500A2E" w:rsidRPr="00C70CEF" w:rsidRDefault="00500A2E" w:rsidP="001769EC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29341B1B" w14:textId="77777777" w:rsidR="00500A2E" w:rsidRPr="0098597A" w:rsidRDefault="00500A2E" w:rsidP="001769EC">
            <w:pPr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</w:pPr>
          </w:p>
        </w:tc>
      </w:tr>
      <w:tr w:rsidR="00CD1CD1" w14:paraId="17C900AB" w14:textId="77777777" w:rsidTr="00B76810">
        <w:tc>
          <w:tcPr>
            <w:tcW w:w="2703" w:type="dxa"/>
            <w:gridSpan w:val="2"/>
            <w:tcBorders>
              <w:top w:val="nil"/>
              <w:bottom w:val="nil"/>
              <w:right w:val="nil"/>
            </w:tcBorders>
          </w:tcPr>
          <w:p w14:paraId="6D33F8C2" w14:textId="0B0D9581" w:rsidR="00CD1CD1" w:rsidRPr="0098597A" w:rsidRDefault="00C70CEF" w:rsidP="00B76810">
            <w:pPr>
              <w:rPr>
                <w:rFonts w:ascii="Consolas" w:hAnsi="Consolas" w:cs="Times New Roman"/>
                <w:color w:val="4472C4" w:themeColor="accent5"/>
                <w:sz w:val="16"/>
                <w:szCs w:val="16"/>
              </w:rPr>
            </w:pPr>
            <w:r w:rsidRPr="00B76810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IEcoList1</w:t>
            </w:r>
            <w:r w:rsidRPr="00423E2C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*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</w:tcPr>
          <w:p w14:paraId="7DDB2701" w14:textId="78269BA0" w:rsidR="00CD1CD1" w:rsidRPr="0098597A" w:rsidRDefault="00C70CEF" w:rsidP="005E4EBE">
            <w:pPr>
              <w:rPr>
                <w:rFonts w:ascii="Consolas" w:hAnsi="Consolas" w:cs="Times New Roman"/>
                <w:b/>
                <w:i/>
                <w:sz w:val="16"/>
                <w:szCs w:val="16"/>
              </w:rPr>
            </w:pP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g</w:t>
            </w:r>
            <w:r w:rsidR="00CD1CD1">
              <w:rPr>
                <w:rFonts w:ascii="Consolas" w:hAnsi="Consolas" w:cs="Times New Roman"/>
                <w:b/>
                <w:i/>
                <w:sz w:val="16"/>
                <w:szCs w:val="16"/>
              </w:rPr>
              <w:t>et_</w:t>
            </w:r>
            <w:r w:rsidR="005E4EBE">
              <w:rPr>
                <w:rFonts w:ascii="Consolas" w:hAnsi="Consolas" w:cs="Times New Roman"/>
                <w:b/>
                <w:i/>
                <w:sz w:val="16"/>
                <w:szCs w:val="16"/>
              </w:rPr>
              <w:t>Sequence</w:t>
            </w:r>
            <w:r>
              <w:rPr>
                <w:rFonts w:ascii="Consolas" w:hAnsi="Consolas" w:cs="Times New Roman"/>
                <w:b/>
                <w:i/>
                <w:sz w:val="16"/>
                <w:szCs w:val="16"/>
              </w:rPr>
              <w:t>Set</w:t>
            </w:r>
          </w:p>
        </w:tc>
        <w:tc>
          <w:tcPr>
            <w:tcW w:w="5056" w:type="dxa"/>
            <w:tcBorders>
              <w:top w:val="nil"/>
              <w:left w:val="nil"/>
              <w:bottom w:val="nil"/>
            </w:tcBorders>
          </w:tcPr>
          <w:p w14:paraId="5B744D5E" w14:textId="127EE9CE" w:rsidR="00CD1CD1" w:rsidRPr="0098597A" w:rsidRDefault="00CD1CD1" w:rsidP="00C70CEF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  <w:r w:rsidRPr="0098597A">
              <w:rPr>
                <w:rFonts w:ascii="Consolas" w:hAnsi="Consolas" w:cs="Times New Roman"/>
                <w:color w:val="385623" w:themeColor="accent6" w:themeShade="80"/>
                <w:sz w:val="16"/>
                <w:szCs w:val="16"/>
              </w:rPr>
              <w:t>(</w:t>
            </w:r>
            <w:r w:rsidR="00C70CEF"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</w:rPr>
              <w:t>[in]</w:t>
            </w:r>
            <w:r w:rsidR="00C70CEF" w:rsidRPr="0098597A">
              <w:rPr>
                <w:rFonts w:ascii="Consolas" w:hAnsi="Consolas" w:cs="Times New Roman"/>
                <w:color w:val="000000" w:themeColor="text1"/>
                <w:sz w:val="16"/>
                <w:szCs w:val="16"/>
                <w:highlight w:val="white"/>
              </w:rPr>
              <w:t xml:space="preserve"> </w:t>
            </w:r>
            <w:r w:rsidR="00C70CEF">
              <w:rPr>
                <w:rFonts w:ascii="Consolas" w:hAnsi="Consolas" w:cs="Times New Roman"/>
                <w:color w:val="0000FF"/>
                <w:sz w:val="16"/>
                <w:szCs w:val="16"/>
              </w:rPr>
              <w:t>void</w:t>
            </w:r>
            <w:r w:rsidRPr="0098597A">
              <w:rPr>
                <w:rFonts w:ascii="Consolas" w:hAnsi="Consolas" w:cs="Times New Roman"/>
                <w:sz w:val="16"/>
                <w:szCs w:val="16"/>
              </w:rPr>
              <w:t>);</w:t>
            </w:r>
          </w:p>
        </w:tc>
      </w:tr>
      <w:tr w:rsidR="00C25438" w14:paraId="119C40EA" w14:textId="77777777" w:rsidTr="001C420B">
        <w:tc>
          <w:tcPr>
            <w:tcW w:w="10201" w:type="dxa"/>
            <w:gridSpan w:val="4"/>
            <w:tcBorders>
              <w:top w:val="nil"/>
              <w:bottom w:val="nil"/>
            </w:tcBorders>
            <w:shd w:val="clear" w:color="auto" w:fill="FFFFFF" w:themeFill="background1"/>
          </w:tcPr>
          <w:p w14:paraId="5020B3BD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  <w:tr w:rsidR="00C25438" w14:paraId="2C097140" w14:textId="77777777" w:rsidTr="001C420B">
        <w:tc>
          <w:tcPr>
            <w:tcW w:w="2703" w:type="dxa"/>
            <w:gridSpan w:val="2"/>
            <w:tcBorders>
              <w:top w:val="nil"/>
              <w:bottom w:val="single" w:sz="4" w:space="0" w:color="auto"/>
              <w:right w:val="nil"/>
            </w:tcBorders>
          </w:tcPr>
          <w:p w14:paraId="32731006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  <w:r w:rsidRPr="0098597A">
              <w:rPr>
                <w:rFonts w:ascii="Consolas" w:hAnsi="Consolas" w:cs="Times New Roman"/>
                <w:sz w:val="16"/>
                <w:szCs w:val="16"/>
              </w:rPr>
              <w:t>}</w:t>
            </w:r>
          </w:p>
        </w:tc>
        <w:tc>
          <w:tcPr>
            <w:tcW w:w="244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3A86CE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</w:rPr>
            </w:pP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</w:tcBorders>
          </w:tcPr>
          <w:p w14:paraId="77525164" w14:textId="77777777" w:rsidR="00C25438" w:rsidRPr="0098597A" w:rsidRDefault="00C25438" w:rsidP="001C420B">
            <w:pPr>
              <w:rPr>
                <w:rFonts w:ascii="Consolas" w:hAnsi="Consolas" w:cs="Times New Roman"/>
                <w:sz w:val="16"/>
                <w:szCs w:val="16"/>
                <w:lang w:val="ru-RU"/>
              </w:rPr>
            </w:pPr>
          </w:p>
        </w:tc>
      </w:tr>
    </w:tbl>
    <w:p w14:paraId="014A81D7" w14:textId="77777777" w:rsidR="00C25438" w:rsidRDefault="00C25438" w:rsidP="00C25438">
      <w:pPr>
        <w:rPr>
          <w:lang w:val="ru-RU"/>
        </w:rPr>
      </w:pPr>
    </w:p>
    <w:p w14:paraId="196BDC8A" w14:textId="77777777" w:rsidR="002F697D" w:rsidRPr="00B607E9" w:rsidRDefault="002F697D" w:rsidP="00C25438">
      <w:pPr>
        <w:rPr>
          <w:lang w:val="ru-RU"/>
        </w:rPr>
      </w:pPr>
    </w:p>
    <w:p w14:paraId="2263C390" w14:textId="4B29E157" w:rsidR="00C25438" w:rsidRPr="00D322B6" w:rsidRDefault="00E43C4F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3" w:name="_Toc182070615"/>
      <w:proofErr w:type="spellStart"/>
      <w:r>
        <w:rPr>
          <w:rFonts w:ascii="Arial" w:eastAsiaTheme="majorEastAsia" w:hAnsi="Arial" w:cs="Arial"/>
          <w:b/>
          <w:sz w:val="28"/>
          <w:szCs w:val="28"/>
        </w:rPr>
        <w:t>get_</w:t>
      </w:r>
      <w:r w:rsidR="00770C1B">
        <w:rPr>
          <w:rFonts w:ascii="Arial" w:eastAsiaTheme="majorEastAsia" w:hAnsi="Arial" w:cs="Arial"/>
          <w:b/>
          <w:sz w:val="28"/>
          <w:szCs w:val="28"/>
        </w:rPr>
        <w:t>Name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3"/>
    </w:p>
    <w:p w14:paraId="68523677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EDD2833" w14:textId="6AD7DD3B" w:rsidR="00770C1B" w:rsidRPr="005F3A5F" w:rsidRDefault="005F3A5F" w:rsidP="00770C1B">
      <w:r w:rsidRPr="005F3A5F">
        <w:rPr>
          <w:rFonts w:ascii="Times New Roman" w:hAnsi="Times New Roman" w:cs="Times New Roman"/>
          <w:sz w:val="24"/>
          <w:szCs w:val="24"/>
        </w:rPr>
        <w:t>The function returns the name string of the rule.</w:t>
      </w:r>
    </w:p>
    <w:p w14:paraId="355C2683" w14:textId="2E64FE41" w:rsidR="00770C1B" w:rsidRPr="00D322B6" w:rsidRDefault="00770C1B" w:rsidP="00770C1B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4" w:name="_Toc182070616"/>
      <w:proofErr w:type="spellStart"/>
      <w:r>
        <w:rPr>
          <w:rFonts w:ascii="Arial" w:eastAsiaTheme="majorEastAsia" w:hAnsi="Arial" w:cs="Arial"/>
          <w:b/>
          <w:sz w:val="28"/>
          <w:szCs w:val="28"/>
        </w:rPr>
        <w:lastRenderedPageBreak/>
        <w:t>get_Id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4"/>
    </w:p>
    <w:p w14:paraId="2B3E3E57" w14:textId="77777777" w:rsidR="00770C1B" w:rsidRDefault="00770C1B" w:rsidP="00770C1B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CFA69D0" w14:textId="1B8603C1" w:rsidR="00770C1B" w:rsidRPr="005F3A5F" w:rsidRDefault="005F3A5F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F3A5F">
        <w:rPr>
          <w:rFonts w:ascii="Times New Roman" w:hAnsi="Times New Roman" w:cs="Times New Roman"/>
          <w:sz w:val="24"/>
          <w:szCs w:val="24"/>
        </w:rPr>
        <w:t>The function returns the identifier of the rule.</w:t>
      </w:r>
    </w:p>
    <w:p w14:paraId="6A63CD09" w14:textId="77777777" w:rsidR="00C25438" w:rsidRPr="005F3A5F" w:rsidRDefault="00C25438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11BDB3E7" w14:textId="5E4F5245" w:rsidR="00C25438" w:rsidRPr="00D322B6" w:rsidRDefault="00C70CEF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5" w:name="_Toc182070617"/>
      <w:proofErr w:type="spellStart"/>
      <w:r w:rsidRPr="00C70CEF">
        <w:rPr>
          <w:rFonts w:ascii="Arial" w:eastAsiaTheme="majorEastAsia" w:hAnsi="Arial" w:cs="Arial"/>
          <w:b/>
          <w:sz w:val="28"/>
          <w:szCs w:val="28"/>
        </w:rPr>
        <w:t>IsOptional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5"/>
    </w:p>
    <w:p w14:paraId="35AB7265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F6C0D3C" w14:textId="3F271DF1" w:rsidR="00C25438" w:rsidRPr="005F3A5F" w:rsidRDefault="005F3A5F" w:rsidP="00C25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5F3A5F">
        <w:rPr>
          <w:rFonts w:ascii="Times New Roman" w:hAnsi="Times New Roman" w:cs="Times New Roman"/>
          <w:sz w:val="24"/>
          <w:szCs w:val="24"/>
        </w:rPr>
        <w:t>The function checks if the element is optional.</w:t>
      </w:r>
    </w:p>
    <w:p w14:paraId="4F4493EF" w14:textId="28B380F8" w:rsidR="00C25438" w:rsidRPr="00D322B6" w:rsidRDefault="00C70CEF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6" w:name="_Toc182070618"/>
      <w:proofErr w:type="spellStart"/>
      <w:r w:rsidRPr="00C70CEF">
        <w:rPr>
          <w:rFonts w:ascii="Arial" w:eastAsiaTheme="majorEastAsia" w:hAnsi="Arial" w:cs="Arial"/>
          <w:b/>
          <w:sz w:val="28"/>
          <w:szCs w:val="28"/>
        </w:rPr>
        <w:t>IsTerminal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6"/>
    </w:p>
    <w:p w14:paraId="14EC0933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D2D5CCC" w14:textId="125CFD2F" w:rsidR="00AF4DA3" w:rsidRPr="005F3A5F" w:rsidRDefault="005F3A5F" w:rsidP="00AF4D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5F3A5F">
        <w:rPr>
          <w:rFonts w:ascii="Times New Roman" w:hAnsi="Times New Roman" w:cs="Times New Roman"/>
          <w:sz w:val="24"/>
          <w:szCs w:val="24"/>
        </w:rPr>
        <w:t>The function checks if the element is a terminal.</w:t>
      </w:r>
    </w:p>
    <w:p w14:paraId="5EFA2FB4" w14:textId="1866902D" w:rsidR="00C25438" w:rsidRPr="00D322B6" w:rsidRDefault="00C70CEF" w:rsidP="00C25438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7" w:name="_Toc182070619"/>
      <w:proofErr w:type="spellStart"/>
      <w:r w:rsidRPr="00C70CEF">
        <w:rPr>
          <w:rFonts w:ascii="Arial" w:eastAsiaTheme="majorEastAsia" w:hAnsi="Arial" w:cs="Arial"/>
          <w:b/>
          <w:sz w:val="28"/>
          <w:szCs w:val="28"/>
        </w:rPr>
        <w:t>IsGroup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7"/>
    </w:p>
    <w:p w14:paraId="3F04FD02" w14:textId="77777777" w:rsidR="00C25438" w:rsidRDefault="00C25438" w:rsidP="00C25438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D6B0FCA" w14:textId="0DBEF8F8" w:rsidR="00C25438" w:rsidRPr="00033728" w:rsidRDefault="00033728" w:rsidP="00C2543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checks whether an element is a group of ordered elements.</w:t>
      </w:r>
    </w:p>
    <w:p w14:paraId="70325F9C" w14:textId="6D6ECEED" w:rsidR="00AF4DA3" w:rsidRPr="00D322B6" w:rsidRDefault="00237843" w:rsidP="00AF4DA3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8" w:name="_Toc182070620"/>
      <w:proofErr w:type="spellStart"/>
      <w:r w:rsidRPr="00237843">
        <w:rPr>
          <w:rFonts w:ascii="Arial" w:eastAsiaTheme="majorEastAsia" w:hAnsi="Arial" w:cs="Arial"/>
          <w:b/>
          <w:sz w:val="28"/>
          <w:szCs w:val="28"/>
        </w:rPr>
        <w:t>Is</w:t>
      </w:r>
      <w:r w:rsidR="005E4EBE">
        <w:rPr>
          <w:rFonts w:ascii="Arial" w:eastAsiaTheme="majorEastAsia" w:hAnsi="Arial" w:cs="Arial"/>
          <w:b/>
          <w:sz w:val="28"/>
          <w:szCs w:val="28"/>
        </w:rPr>
        <w:t>Epsilon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8"/>
    </w:p>
    <w:p w14:paraId="578AD3D7" w14:textId="77777777" w:rsidR="00AF4DA3" w:rsidRPr="00033728" w:rsidRDefault="00AF4DA3" w:rsidP="00AF4DA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3EDB5CD" w14:textId="28D712DD" w:rsidR="00AF4DA3" w:rsidRPr="005D2235" w:rsidRDefault="00033728" w:rsidP="00AF4D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checks whether an element is an empty set.</w:t>
      </w:r>
    </w:p>
    <w:p w14:paraId="5CD6B361" w14:textId="48AC3CE3" w:rsidR="00475DBE" w:rsidRPr="00D322B6" w:rsidRDefault="00475DBE" w:rsidP="00475DB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39" w:name="_Toc182070621"/>
      <w:proofErr w:type="spellStart"/>
      <w:r w:rsidRPr="00237843">
        <w:rPr>
          <w:rFonts w:ascii="Arial" w:eastAsiaTheme="majorEastAsia" w:hAnsi="Arial" w:cs="Arial"/>
          <w:b/>
          <w:sz w:val="28"/>
          <w:szCs w:val="28"/>
        </w:rPr>
        <w:t>Is</w:t>
      </w:r>
      <w:r>
        <w:rPr>
          <w:rFonts w:ascii="Arial" w:eastAsiaTheme="majorEastAsia" w:hAnsi="Arial" w:cs="Arial"/>
          <w:b/>
          <w:sz w:val="28"/>
          <w:szCs w:val="28"/>
        </w:rPr>
        <w:t>Excep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39"/>
    </w:p>
    <w:p w14:paraId="33AC886D" w14:textId="77777777" w:rsidR="00475DBE" w:rsidRDefault="00475DBE" w:rsidP="00475DB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CFA7E8F" w14:textId="77282273" w:rsidR="00475DBE" w:rsidRPr="005D2235" w:rsidRDefault="00033728" w:rsidP="00475DB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checks whether an element is “</w:t>
      </w:r>
      <w:proofErr w:type="gramStart"/>
      <w:r w:rsidRPr="00033728">
        <w:rPr>
          <w:rFonts w:ascii="Times New Roman" w:hAnsi="Times New Roman" w:cs="Times New Roman"/>
          <w:sz w:val="24"/>
          <w:szCs w:val="24"/>
        </w:rPr>
        <w:t>except</w:t>
      </w:r>
      <w:proofErr w:type="gramEnd"/>
      <w:r w:rsidRPr="00033728">
        <w:rPr>
          <w:rFonts w:ascii="Times New Roman" w:hAnsi="Times New Roman" w:cs="Times New Roman"/>
          <w:sz w:val="24"/>
          <w:szCs w:val="24"/>
        </w:rPr>
        <w:t>”.</w:t>
      </w:r>
    </w:p>
    <w:p w14:paraId="30D6204C" w14:textId="7C02BD5A" w:rsidR="00475DBE" w:rsidRPr="00D322B6" w:rsidRDefault="00475DBE" w:rsidP="00475DB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0" w:name="_Toc182070622"/>
      <w:proofErr w:type="spellStart"/>
      <w:r w:rsidRPr="00237843">
        <w:rPr>
          <w:rFonts w:ascii="Arial" w:eastAsiaTheme="majorEastAsia" w:hAnsi="Arial" w:cs="Arial"/>
          <w:b/>
          <w:sz w:val="28"/>
          <w:szCs w:val="28"/>
        </w:rPr>
        <w:t>Is</w:t>
      </w:r>
      <w:r>
        <w:rPr>
          <w:rFonts w:ascii="Arial" w:eastAsiaTheme="majorEastAsia" w:hAnsi="Arial" w:cs="Arial"/>
          <w:b/>
          <w:sz w:val="28"/>
          <w:szCs w:val="28"/>
        </w:rPr>
        <w:t>Special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40"/>
    </w:p>
    <w:p w14:paraId="21A1D043" w14:textId="77777777" w:rsidR="00475DBE" w:rsidRDefault="00475DBE" w:rsidP="00475DB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7BF6D36" w14:textId="6B1CCE75" w:rsidR="00475DBE" w:rsidRPr="00033728" w:rsidRDefault="00033728" w:rsidP="00475DB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checks if the element is a special element</w:t>
      </w:r>
      <w:r w:rsidR="00475DBE" w:rsidRPr="00033728">
        <w:rPr>
          <w:rFonts w:ascii="Times New Roman" w:hAnsi="Times New Roman" w:cs="Times New Roman"/>
          <w:b/>
          <w:i/>
          <w:sz w:val="24"/>
          <w:szCs w:val="24"/>
        </w:rPr>
        <w:t>.</w:t>
      </w:r>
    </w:p>
    <w:p w14:paraId="417912E5" w14:textId="77777777" w:rsidR="00475DBE" w:rsidRPr="00033728" w:rsidRDefault="00475DBE" w:rsidP="00AF4D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14:paraId="51643304" w14:textId="0683E77E" w:rsidR="00AF4DA3" w:rsidRPr="00D322B6" w:rsidRDefault="00237843" w:rsidP="00AF4DA3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1" w:name="_Toc182070623"/>
      <w:proofErr w:type="spellStart"/>
      <w:r w:rsidRPr="00237843">
        <w:rPr>
          <w:rFonts w:ascii="Arial" w:eastAsiaTheme="majorEastAsia" w:hAnsi="Arial" w:cs="Arial"/>
          <w:b/>
          <w:sz w:val="28"/>
          <w:szCs w:val="28"/>
        </w:rPr>
        <w:t>IsRepeated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41"/>
    </w:p>
    <w:p w14:paraId="0C060D7A" w14:textId="77777777" w:rsidR="00AF4DA3" w:rsidRDefault="00AF4DA3" w:rsidP="00AF4DA3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EDC6880" w14:textId="2593C68E" w:rsidR="00FA7A2C" w:rsidRPr="00033728" w:rsidRDefault="00033728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checks if the element is repeatable</w:t>
      </w:r>
      <w:r w:rsidR="00FA7A2C" w:rsidRPr="00033728">
        <w:rPr>
          <w:rFonts w:ascii="Times New Roman" w:hAnsi="Times New Roman" w:cs="Times New Roman"/>
          <w:sz w:val="24"/>
          <w:szCs w:val="24"/>
        </w:rPr>
        <w:t>.</w:t>
      </w:r>
    </w:p>
    <w:p w14:paraId="564D2CA7" w14:textId="2031E7D3" w:rsidR="00FA7A2C" w:rsidRPr="00D322B6" w:rsidRDefault="00F66594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2" w:name="_Toc182070624"/>
      <w:proofErr w:type="spellStart"/>
      <w:r w:rsidRPr="00F66594">
        <w:rPr>
          <w:rFonts w:ascii="Arial" w:eastAsiaTheme="majorEastAsia" w:hAnsi="Arial" w:cs="Arial"/>
          <w:b/>
          <w:sz w:val="28"/>
          <w:szCs w:val="28"/>
        </w:rPr>
        <w:t>set_Repetition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42"/>
    </w:p>
    <w:p w14:paraId="69B6D7DC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68400EB" w14:textId="755512F2" w:rsidR="00FA7A2C" w:rsidRPr="00033728" w:rsidRDefault="00033728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sets a variable number of repetitions of the element</w:t>
      </w:r>
      <w:r w:rsidR="00FA7A2C" w:rsidRPr="00033728">
        <w:rPr>
          <w:rFonts w:ascii="Times New Roman" w:hAnsi="Times New Roman" w:cs="Times New Roman"/>
          <w:b/>
          <w:i/>
          <w:sz w:val="24"/>
          <w:szCs w:val="24"/>
        </w:rPr>
        <w:t>.</w:t>
      </w:r>
    </w:p>
    <w:p w14:paraId="312403B9" w14:textId="245FD572" w:rsidR="00FA7A2C" w:rsidRPr="00D322B6" w:rsidRDefault="00F66594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3" w:name="_Toc182070625"/>
      <w:proofErr w:type="spellStart"/>
      <w:r w:rsidRPr="00F66594">
        <w:rPr>
          <w:rFonts w:ascii="Arial" w:eastAsiaTheme="majorEastAsia" w:hAnsi="Arial" w:cs="Arial"/>
          <w:b/>
          <w:sz w:val="28"/>
          <w:szCs w:val="28"/>
        </w:rPr>
        <w:lastRenderedPageBreak/>
        <w:t>get_LeastOccurrences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43"/>
    </w:p>
    <w:p w14:paraId="4DAFAD91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7A279F3" w14:textId="60507481" w:rsidR="00FA7A2C" w:rsidRPr="00033728" w:rsidRDefault="00033728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returns the minimum number of repetitions</w:t>
      </w:r>
      <w:r w:rsidR="00FA7A2C" w:rsidRPr="00033728">
        <w:rPr>
          <w:rFonts w:ascii="Times New Roman" w:hAnsi="Times New Roman" w:cs="Times New Roman"/>
          <w:sz w:val="24"/>
          <w:szCs w:val="24"/>
        </w:rPr>
        <w:t>.</w:t>
      </w:r>
    </w:p>
    <w:p w14:paraId="51BF206C" w14:textId="5E2C131C" w:rsidR="00FA7A2C" w:rsidRPr="00D322B6" w:rsidRDefault="00F66594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4" w:name="_Toc182070626"/>
      <w:proofErr w:type="spellStart"/>
      <w:r w:rsidRPr="00F66594">
        <w:rPr>
          <w:rFonts w:ascii="Arial" w:eastAsiaTheme="majorEastAsia" w:hAnsi="Arial" w:cs="Arial"/>
          <w:b/>
          <w:sz w:val="28"/>
          <w:szCs w:val="28"/>
        </w:rPr>
        <w:t>get_MostOccurrences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44"/>
    </w:p>
    <w:p w14:paraId="2C4BB8A9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FF7F4AC" w14:textId="753566A5" w:rsidR="00FA7A2C" w:rsidRPr="00033728" w:rsidRDefault="00033728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returns the maximum number of repetitions</w:t>
      </w:r>
      <w:r w:rsidR="00FA7A2C" w:rsidRPr="00033728">
        <w:rPr>
          <w:rFonts w:ascii="Times New Roman" w:hAnsi="Times New Roman" w:cs="Times New Roman"/>
          <w:b/>
          <w:i/>
          <w:sz w:val="24"/>
          <w:szCs w:val="24"/>
        </w:rPr>
        <w:t>.</w:t>
      </w:r>
    </w:p>
    <w:p w14:paraId="7F3BA841" w14:textId="2ED07EEE" w:rsidR="00475DBE" w:rsidRPr="00D322B6" w:rsidRDefault="00475DBE" w:rsidP="00475DBE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5" w:name="_Toc182070627"/>
      <w:proofErr w:type="spellStart"/>
      <w:r w:rsidRPr="00F66594">
        <w:rPr>
          <w:rFonts w:ascii="Arial" w:eastAsiaTheme="majorEastAsia" w:hAnsi="Arial" w:cs="Arial"/>
          <w:b/>
          <w:sz w:val="28"/>
          <w:szCs w:val="28"/>
        </w:rPr>
        <w:t>get_</w:t>
      </w:r>
      <w:r>
        <w:rPr>
          <w:rFonts w:ascii="Arial" w:eastAsiaTheme="majorEastAsia" w:hAnsi="Arial" w:cs="Arial"/>
          <w:b/>
          <w:sz w:val="28"/>
          <w:szCs w:val="28"/>
        </w:rPr>
        <w:t>SpecialType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45"/>
    </w:p>
    <w:p w14:paraId="2EB2C30B" w14:textId="77777777" w:rsidR="00475DBE" w:rsidRDefault="00475DBE" w:rsidP="00475DBE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AF15989" w14:textId="59C0F49E" w:rsidR="00475DBE" w:rsidRPr="00033728" w:rsidRDefault="00033728" w:rsidP="00475DB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033728">
        <w:rPr>
          <w:rFonts w:ascii="Times New Roman" w:hAnsi="Times New Roman" w:cs="Times New Roman"/>
          <w:sz w:val="24"/>
          <w:szCs w:val="24"/>
        </w:rPr>
        <w:t>The function returns a custom type</w:t>
      </w:r>
      <w:r w:rsidR="00475DBE" w:rsidRPr="00033728">
        <w:rPr>
          <w:rFonts w:ascii="Times New Roman" w:hAnsi="Times New Roman" w:cs="Times New Roman"/>
          <w:b/>
          <w:i/>
          <w:sz w:val="24"/>
          <w:szCs w:val="24"/>
        </w:rPr>
        <w:t>.</w:t>
      </w:r>
    </w:p>
    <w:p w14:paraId="49D4AE9D" w14:textId="77777777" w:rsidR="00475DBE" w:rsidRPr="00033728" w:rsidRDefault="00475DBE" w:rsidP="00FA7A2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14:paraId="16725D0D" w14:textId="394E3DB6" w:rsidR="00FA7A2C" w:rsidRPr="00D322B6" w:rsidRDefault="00F66594" w:rsidP="00FA7A2C">
      <w:pPr>
        <w:keepNext/>
        <w:keepLines/>
        <w:numPr>
          <w:ilvl w:val="2"/>
          <w:numId w:val="1"/>
        </w:numPr>
        <w:spacing w:before="240" w:after="0"/>
        <w:ind w:left="450"/>
        <w:outlineLvl w:val="0"/>
        <w:rPr>
          <w:rFonts w:ascii="Arial" w:eastAsiaTheme="majorEastAsia" w:hAnsi="Arial" w:cs="Arial"/>
          <w:b/>
          <w:sz w:val="28"/>
          <w:szCs w:val="28"/>
          <w:lang w:val="ru-RU"/>
        </w:rPr>
      </w:pPr>
      <w:bookmarkStart w:id="46" w:name="_Toc182070628"/>
      <w:proofErr w:type="spellStart"/>
      <w:r w:rsidRPr="00F66594">
        <w:rPr>
          <w:rFonts w:ascii="Arial" w:eastAsiaTheme="majorEastAsia" w:hAnsi="Arial" w:cs="Arial"/>
          <w:b/>
          <w:sz w:val="28"/>
          <w:szCs w:val="28"/>
        </w:rPr>
        <w:t>get_</w:t>
      </w:r>
      <w:r w:rsidR="005E4EBE">
        <w:rPr>
          <w:rFonts w:ascii="Arial" w:eastAsiaTheme="majorEastAsia" w:hAnsi="Arial" w:cs="Arial"/>
          <w:b/>
          <w:sz w:val="28"/>
          <w:szCs w:val="28"/>
        </w:rPr>
        <w:t>Sequence</w:t>
      </w:r>
      <w:r w:rsidRPr="00F66594">
        <w:rPr>
          <w:rFonts w:ascii="Arial" w:eastAsiaTheme="majorEastAsia" w:hAnsi="Arial" w:cs="Arial"/>
          <w:b/>
          <w:sz w:val="28"/>
          <w:szCs w:val="28"/>
        </w:rPr>
        <w:t>Set</w:t>
      </w:r>
      <w:proofErr w:type="spellEnd"/>
      <w:r w:rsidR="000A7D39" w:rsidRPr="000A7D39">
        <w:rPr>
          <w:rFonts w:ascii="Arial" w:eastAsiaTheme="majorEastAsia" w:hAnsi="Arial" w:cs="Arial"/>
          <w:b/>
          <w:sz w:val="28"/>
          <w:szCs w:val="28"/>
        </w:rPr>
        <w:t xml:space="preserve"> </w:t>
      </w:r>
      <w:r w:rsidR="000A7D39">
        <w:rPr>
          <w:rFonts w:ascii="Arial" w:eastAsiaTheme="majorEastAsia" w:hAnsi="Arial" w:cs="Arial"/>
          <w:b/>
          <w:sz w:val="28"/>
          <w:szCs w:val="28"/>
        </w:rPr>
        <w:t>function</w:t>
      </w:r>
      <w:bookmarkEnd w:id="46"/>
    </w:p>
    <w:p w14:paraId="3C688B39" w14:textId="77777777" w:rsidR="00FA7A2C" w:rsidRDefault="00FA7A2C" w:rsidP="00FA7A2C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742FF3E" w14:textId="396839D3" w:rsidR="00B14D2A" w:rsidRPr="00033728" w:rsidRDefault="00033728" w:rsidP="00D13AB5">
      <w:r w:rsidRPr="00033728">
        <w:rPr>
          <w:rFonts w:ascii="Times New Roman" w:hAnsi="Times New Roman" w:cs="Times New Roman"/>
          <w:sz w:val="24"/>
          <w:szCs w:val="24"/>
        </w:rPr>
        <w:t>The function returns a set of sequences of elements.</w:t>
      </w:r>
      <w:r w:rsidR="00D13AB5" w:rsidRPr="00033728">
        <w:br w:type="page"/>
      </w:r>
    </w:p>
    <w:p w14:paraId="741A7CC6" w14:textId="375AB433" w:rsidR="00E4559E" w:rsidRDefault="001769EC" w:rsidP="001769EC">
      <w:pPr>
        <w:keepNext/>
        <w:keepLines/>
        <w:numPr>
          <w:ilvl w:val="0"/>
          <w:numId w:val="1"/>
        </w:numPr>
        <w:spacing w:before="240" w:after="0"/>
        <w:outlineLvl w:val="0"/>
        <w:rPr>
          <w:rFonts w:ascii="Arial" w:eastAsiaTheme="majorEastAsia" w:hAnsi="Arial" w:cs="Arial"/>
          <w:b/>
          <w:sz w:val="40"/>
          <w:szCs w:val="40"/>
          <w:lang w:val="ru-RU"/>
        </w:rPr>
      </w:pPr>
      <w:bookmarkStart w:id="47" w:name="_Toc182070629"/>
      <w:r w:rsidRPr="001769EC">
        <w:rPr>
          <w:rFonts w:ascii="Arial" w:eastAsiaTheme="majorEastAsia" w:hAnsi="Arial" w:cs="Arial"/>
          <w:b/>
          <w:sz w:val="40"/>
          <w:szCs w:val="40"/>
        </w:rPr>
        <w:lastRenderedPageBreak/>
        <w:t>In</w:t>
      </w:r>
      <w:r w:rsidRPr="001769EC">
        <w:rPr>
          <w:rFonts w:ascii="Arial" w:eastAsiaTheme="majorEastAsia" w:hAnsi="Arial" w:cs="Arial"/>
          <w:b/>
          <w:sz w:val="40"/>
          <w:szCs w:val="40"/>
          <w:lang w:val="ru-RU"/>
        </w:rPr>
        <w:t xml:space="preserve"> </w:t>
      </w:r>
      <w:r w:rsidRPr="001769EC">
        <w:rPr>
          <w:rFonts w:ascii="Arial" w:eastAsiaTheme="majorEastAsia" w:hAnsi="Arial" w:cs="Arial"/>
          <w:b/>
          <w:sz w:val="40"/>
          <w:szCs w:val="40"/>
        </w:rPr>
        <w:t>development</w:t>
      </w:r>
      <w:r w:rsidRPr="001769EC">
        <w:rPr>
          <w:rFonts w:ascii="Arial" w:eastAsiaTheme="majorEastAsia" w:hAnsi="Arial" w:cs="Arial"/>
          <w:b/>
          <w:sz w:val="40"/>
          <w:szCs w:val="40"/>
          <w:lang w:val="ru-RU"/>
        </w:rPr>
        <w:t xml:space="preserve"> </w:t>
      </w:r>
      <w:r w:rsidR="00E4559E">
        <w:rPr>
          <w:rFonts w:ascii="Arial" w:eastAsiaTheme="majorEastAsia" w:hAnsi="Arial" w:cs="Arial"/>
          <w:b/>
          <w:sz w:val="40"/>
          <w:szCs w:val="40"/>
          <w:lang w:val="ru-RU"/>
        </w:rPr>
        <w:t>…</w:t>
      </w:r>
      <w:bookmarkEnd w:id="47"/>
    </w:p>
    <w:p w14:paraId="36F43811" w14:textId="70AC32EC" w:rsidR="00C82230" w:rsidRPr="001769EC" w:rsidRDefault="001769EC" w:rsidP="0056486C">
      <w:pPr>
        <w:pStyle w:val="1"/>
        <w:rPr>
          <w:b/>
          <w:color w:val="auto"/>
        </w:rPr>
      </w:pPr>
      <w:bookmarkStart w:id="48" w:name="_Toc182070630"/>
      <w:r>
        <w:rPr>
          <w:b/>
          <w:color w:val="auto"/>
        </w:rPr>
        <w:t>A</w:t>
      </w:r>
      <w:r w:rsidRPr="001769EC">
        <w:rPr>
          <w:b/>
          <w:color w:val="auto"/>
        </w:rPr>
        <w:t>pplication</w:t>
      </w:r>
      <w:r>
        <w:rPr>
          <w:b/>
          <w:color w:val="auto"/>
        </w:rPr>
        <w:t xml:space="preserve"> </w:t>
      </w:r>
      <w:r w:rsidR="0056486C" w:rsidRPr="0056486C">
        <w:rPr>
          <w:b/>
          <w:color w:val="auto"/>
          <w:lang w:val="ru-RU"/>
        </w:rPr>
        <w:t>А</w:t>
      </w:r>
      <w:bookmarkEnd w:id="48"/>
      <w:r>
        <w:rPr>
          <w:b/>
          <w:color w:val="auto"/>
        </w:rPr>
        <w:t xml:space="preserve"> </w:t>
      </w:r>
    </w:p>
    <w:p w14:paraId="5217C25D" w14:textId="77777777" w:rsidR="0056486C" w:rsidRDefault="0056486C" w:rsidP="0056486C">
      <w:pPr>
        <w:rPr>
          <w:lang w:val="ru-RU"/>
        </w:rPr>
      </w:pPr>
    </w:p>
    <w:p w14:paraId="74883802" w14:textId="77777777" w:rsidR="00CB3B3A" w:rsidRPr="00087B79" w:rsidRDefault="00CB3B3A" w:rsidP="00B710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28D996D8" w14:textId="77777777" w:rsidR="00CB3B3A" w:rsidRPr="00087B79" w:rsidRDefault="00CB3B3A" w:rsidP="00694D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14:paraId="3E7CA885" w14:textId="77777777" w:rsidR="00694DD0" w:rsidRPr="00087B79" w:rsidRDefault="00694DD0" w:rsidP="0056486C">
      <w:pPr>
        <w:rPr>
          <w:lang w:val="ru-RU"/>
        </w:rPr>
      </w:pPr>
    </w:p>
    <w:sectPr w:rsidR="00694DD0" w:rsidRPr="00087B79">
      <w:headerReference w:type="default" r:id="rId1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B21648" w14:textId="77777777" w:rsidR="008F3B6E" w:rsidRDefault="008F3B6E" w:rsidP="00547435">
      <w:pPr>
        <w:spacing w:after="0" w:line="240" w:lineRule="auto"/>
      </w:pPr>
      <w:r>
        <w:separator/>
      </w:r>
    </w:p>
  </w:endnote>
  <w:endnote w:type="continuationSeparator" w:id="0">
    <w:p w14:paraId="15AE2C1C" w14:textId="77777777" w:rsidR="008F3B6E" w:rsidRDefault="008F3B6E" w:rsidP="005474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39D9820" w14:textId="77777777" w:rsidR="008F3B6E" w:rsidRDefault="008F3B6E" w:rsidP="00547435">
      <w:pPr>
        <w:spacing w:after="0" w:line="240" w:lineRule="auto"/>
      </w:pPr>
      <w:r>
        <w:separator/>
      </w:r>
    </w:p>
  </w:footnote>
  <w:footnote w:type="continuationSeparator" w:id="0">
    <w:p w14:paraId="552B24B9" w14:textId="77777777" w:rsidR="008F3B6E" w:rsidRDefault="008F3B6E" w:rsidP="005474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DE46E4" w14:textId="1EA1A7E6" w:rsidR="001769EC" w:rsidRDefault="001769EC" w:rsidP="00835122">
    <w:pPr>
      <w:pStyle w:val="a6"/>
      <w:jc w:val="both"/>
    </w:pPr>
    <w:r>
      <w:rPr>
        <w:noProof/>
        <w:lang w:val="ru-RU" w:eastAsia="ru-RU"/>
      </w:rPr>
      <w:drawing>
        <wp:anchor distT="0" distB="0" distL="114300" distR="114300" simplePos="0" relativeHeight="251658240" behindDoc="0" locked="0" layoutInCell="1" allowOverlap="1" wp14:anchorId="314220AF" wp14:editId="2F440470">
          <wp:simplePos x="0" y="0"/>
          <wp:positionH relativeFrom="column">
            <wp:posOffset>4562475</wp:posOffset>
          </wp:positionH>
          <wp:positionV relativeFrom="paragraph">
            <wp:posOffset>-106680</wp:posOffset>
          </wp:positionV>
          <wp:extent cx="1901825" cy="341630"/>
          <wp:effectExtent l="0" t="0" r="3175" b="127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01825" cy="3416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7423"/>
    <w:multiLevelType w:val="hybridMultilevel"/>
    <w:tmpl w:val="B60A1780"/>
    <w:lvl w:ilvl="0" w:tplc="D402ED4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B27DA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E406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B68262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79B00B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EA672D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58A740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5AEA177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207668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3A02CE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40F5A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742299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91C35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A62725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6F8D4A4F"/>
    <w:multiLevelType w:val="hybridMultilevel"/>
    <w:tmpl w:val="DD56AA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775706B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8C02F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C593A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70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14"/>
  </w:num>
  <w:num w:numId="3">
    <w:abstractNumId w:val="10"/>
  </w:num>
  <w:num w:numId="4">
    <w:abstractNumId w:val="12"/>
  </w:num>
  <w:num w:numId="5">
    <w:abstractNumId w:val="9"/>
  </w:num>
  <w:num w:numId="6">
    <w:abstractNumId w:val="0"/>
  </w:num>
  <w:num w:numId="7">
    <w:abstractNumId w:val="13"/>
  </w:num>
  <w:num w:numId="8">
    <w:abstractNumId w:val="1"/>
  </w:num>
  <w:num w:numId="9">
    <w:abstractNumId w:val="17"/>
  </w:num>
  <w:num w:numId="10">
    <w:abstractNumId w:val="15"/>
  </w:num>
  <w:num w:numId="11">
    <w:abstractNumId w:val="7"/>
  </w:num>
  <w:num w:numId="12">
    <w:abstractNumId w:val="2"/>
  </w:num>
  <w:num w:numId="13">
    <w:abstractNumId w:val="6"/>
  </w:num>
  <w:num w:numId="14">
    <w:abstractNumId w:val="8"/>
  </w:num>
  <w:num w:numId="15">
    <w:abstractNumId w:val="4"/>
  </w:num>
  <w:num w:numId="16">
    <w:abstractNumId w:val="5"/>
  </w:num>
  <w:num w:numId="17">
    <w:abstractNumId w:val="16"/>
  </w:num>
  <w:num w:numId="1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230"/>
    <w:rsid w:val="00006713"/>
    <w:rsid w:val="00007DEB"/>
    <w:rsid w:val="00015E7B"/>
    <w:rsid w:val="00021209"/>
    <w:rsid w:val="00023992"/>
    <w:rsid w:val="000331AE"/>
    <w:rsid w:val="00033728"/>
    <w:rsid w:val="00034DF4"/>
    <w:rsid w:val="000473BE"/>
    <w:rsid w:val="000577C1"/>
    <w:rsid w:val="000628C7"/>
    <w:rsid w:val="00064393"/>
    <w:rsid w:val="00064438"/>
    <w:rsid w:val="000677CE"/>
    <w:rsid w:val="00084D96"/>
    <w:rsid w:val="00087B79"/>
    <w:rsid w:val="000A35CB"/>
    <w:rsid w:val="000A7D39"/>
    <w:rsid w:val="000B6050"/>
    <w:rsid w:val="000B794B"/>
    <w:rsid w:val="000D2122"/>
    <w:rsid w:val="000D6739"/>
    <w:rsid w:val="000F69FD"/>
    <w:rsid w:val="001023FA"/>
    <w:rsid w:val="001320E6"/>
    <w:rsid w:val="001406D5"/>
    <w:rsid w:val="00147FB2"/>
    <w:rsid w:val="00156DDB"/>
    <w:rsid w:val="001638AF"/>
    <w:rsid w:val="0016591B"/>
    <w:rsid w:val="00167FCD"/>
    <w:rsid w:val="001733B6"/>
    <w:rsid w:val="001769EC"/>
    <w:rsid w:val="001868FF"/>
    <w:rsid w:val="00193792"/>
    <w:rsid w:val="001B7692"/>
    <w:rsid w:val="001C420B"/>
    <w:rsid w:val="001D1A7A"/>
    <w:rsid w:val="001D797E"/>
    <w:rsid w:val="001F5CEB"/>
    <w:rsid w:val="00202717"/>
    <w:rsid w:val="002118EB"/>
    <w:rsid w:val="00211FE2"/>
    <w:rsid w:val="00214F1D"/>
    <w:rsid w:val="002154F6"/>
    <w:rsid w:val="00216460"/>
    <w:rsid w:val="002315D6"/>
    <w:rsid w:val="002317AC"/>
    <w:rsid w:val="00237843"/>
    <w:rsid w:val="00245D17"/>
    <w:rsid w:val="00251228"/>
    <w:rsid w:val="00254560"/>
    <w:rsid w:val="00260177"/>
    <w:rsid w:val="002626AE"/>
    <w:rsid w:val="00263261"/>
    <w:rsid w:val="00267746"/>
    <w:rsid w:val="002712FE"/>
    <w:rsid w:val="00272A71"/>
    <w:rsid w:val="00275260"/>
    <w:rsid w:val="00275F42"/>
    <w:rsid w:val="002865C6"/>
    <w:rsid w:val="00296FF9"/>
    <w:rsid w:val="002A0F68"/>
    <w:rsid w:val="002B3CE0"/>
    <w:rsid w:val="002B6F07"/>
    <w:rsid w:val="002B762F"/>
    <w:rsid w:val="002C3A42"/>
    <w:rsid w:val="002C66F7"/>
    <w:rsid w:val="002D6467"/>
    <w:rsid w:val="002E065E"/>
    <w:rsid w:val="002E2786"/>
    <w:rsid w:val="002F0CB8"/>
    <w:rsid w:val="002F5125"/>
    <w:rsid w:val="002F697D"/>
    <w:rsid w:val="002F7892"/>
    <w:rsid w:val="0030286E"/>
    <w:rsid w:val="00310D92"/>
    <w:rsid w:val="003448EC"/>
    <w:rsid w:val="0034763A"/>
    <w:rsid w:val="003621D9"/>
    <w:rsid w:val="003763FE"/>
    <w:rsid w:val="00387E23"/>
    <w:rsid w:val="003916D5"/>
    <w:rsid w:val="003A2C8C"/>
    <w:rsid w:val="003A38F9"/>
    <w:rsid w:val="003A4638"/>
    <w:rsid w:val="003A4B22"/>
    <w:rsid w:val="003A7E50"/>
    <w:rsid w:val="003B331C"/>
    <w:rsid w:val="003B4CFC"/>
    <w:rsid w:val="003B7A96"/>
    <w:rsid w:val="003C6E2B"/>
    <w:rsid w:val="003D238E"/>
    <w:rsid w:val="003D58DE"/>
    <w:rsid w:val="003E2632"/>
    <w:rsid w:val="003F7D66"/>
    <w:rsid w:val="00404903"/>
    <w:rsid w:val="00404BB0"/>
    <w:rsid w:val="00423E2C"/>
    <w:rsid w:val="004341F9"/>
    <w:rsid w:val="00443D36"/>
    <w:rsid w:val="00444DBA"/>
    <w:rsid w:val="004649CD"/>
    <w:rsid w:val="00475DBE"/>
    <w:rsid w:val="00481AD9"/>
    <w:rsid w:val="0048653D"/>
    <w:rsid w:val="00491A1E"/>
    <w:rsid w:val="004A535C"/>
    <w:rsid w:val="004A5A33"/>
    <w:rsid w:val="004A7CA2"/>
    <w:rsid w:val="004A7F4B"/>
    <w:rsid w:val="004B051B"/>
    <w:rsid w:val="004B25C4"/>
    <w:rsid w:val="004B7561"/>
    <w:rsid w:val="004B7BA8"/>
    <w:rsid w:val="004C53FD"/>
    <w:rsid w:val="004C7BCE"/>
    <w:rsid w:val="004D37D1"/>
    <w:rsid w:val="004F1491"/>
    <w:rsid w:val="00500A2E"/>
    <w:rsid w:val="0050395E"/>
    <w:rsid w:val="005131E4"/>
    <w:rsid w:val="00515965"/>
    <w:rsid w:val="00523FBF"/>
    <w:rsid w:val="00527D79"/>
    <w:rsid w:val="0053506E"/>
    <w:rsid w:val="00536F47"/>
    <w:rsid w:val="0054618F"/>
    <w:rsid w:val="00547435"/>
    <w:rsid w:val="0055172A"/>
    <w:rsid w:val="00553671"/>
    <w:rsid w:val="005621AA"/>
    <w:rsid w:val="00562A9F"/>
    <w:rsid w:val="0056486C"/>
    <w:rsid w:val="00566E6B"/>
    <w:rsid w:val="00585DE3"/>
    <w:rsid w:val="00592BD1"/>
    <w:rsid w:val="005A3C0A"/>
    <w:rsid w:val="005A7F9F"/>
    <w:rsid w:val="005C0A6B"/>
    <w:rsid w:val="005C1A5E"/>
    <w:rsid w:val="005D2235"/>
    <w:rsid w:val="005D470A"/>
    <w:rsid w:val="005E4EBE"/>
    <w:rsid w:val="005E6F56"/>
    <w:rsid w:val="005F3A5F"/>
    <w:rsid w:val="005F5AE2"/>
    <w:rsid w:val="00602204"/>
    <w:rsid w:val="0061669A"/>
    <w:rsid w:val="00624234"/>
    <w:rsid w:val="00643D1C"/>
    <w:rsid w:val="00672A3E"/>
    <w:rsid w:val="006872F0"/>
    <w:rsid w:val="006910E7"/>
    <w:rsid w:val="006932D7"/>
    <w:rsid w:val="00694A20"/>
    <w:rsid w:val="00694DD0"/>
    <w:rsid w:val="00696B3A"/>
    <w:rsid w:val="006A1420"/>
    <w:rsid w:val="006A7193"/>
    <w:rsid w:val="006B0097"/>
    <w:rsid w:val="006D2DC2"/>
    <w:rsid w:val="006E79F0"/>
    <w:rsid w:val="006F0AB9"/>
    <w:rsid w:val="006F34ED"/>
    <w:rsid w:val="006F47A7"/>
    <w:rsid w:val="006F7676"/>
    <w:rsid w:val="00705392"/>
    <w:rsid w:val="00717F89"/>
    <w:rsid w:val="00726FBE"/>
    <w:rsid w:val="00731517"/>
    <w:rsid w:val="00732C41"/>
    <w:rsid w:val="00740D0C"/>
    <w:rsid w:val="00742F26"/>
    <w:rsid w:val="00752740"/>
    <w:rsid w:val="00763259"/>
    <w:rsid w:val="007656AC"/>
    <w:rsid w:val="00770C1B"/>
    <w:rsid w:val="007734C5"/>
    <w:rsid w:val="00780A6C"/>
    <w:rsid w:val="0078177A"/>
    <w:rsid w:val="00782086"/>
    <w:rsid w:val="007826A8"/>
    <w:rsid w:val="00782F60"/>
    <w:rsid w:val="0078666E"/>
    <w:rsid w:val="0079335E"/>
    <w:rsid w:val="007A5A14"/>
    <w:rsid w:val="007B1E54"/>
    <w:rsid w:val="007B4DF4"/>
    <w:rsid w:val="007E2571"/>
    <w:rsid w:val="008157DC"/>
    <w:rsid w:val="00816902"/>
    <w:rsid w:val="008177FA"/>
    <w:rsid w:val="008177FC"/>
    <w:rsid w:val="0081789E"/>
    <w:rsid w:val="008274C5"/>
    <w:rsid w:val="00827932"/>
    <w:rsid w:val="008309AE"/>
    <w:rsid w:val="008338DC"/>
    <w:rsid w:val="00833B9C"/>
    <w:rsid w:val="00835122"/>
    <w:rsid w:val="00840D1F"/>
    <w:rsid w:val="0084294B"/>
    <w:rsid w:val="00843899"/>
    <w:rsid w:val="008455BC"/>
    <w:rsid w:val="00851487"/>
    <w:rsid w:val="00851C49"/>
    <w:rsid w:val="00853962"/>
    <w:rsid w:val="008573D0"/>
    <w:rsid w:val="0086210B"/>
    <w:rsid w:val="008639E7"/>
    <w:rsid w:val="00876952"/>
    <w:rsid w:val="00882896"/>
    <w:rsid w:val="00886288"/>
    <w:rsid w:val="00890C2F"/>
    <w:rsid w:val="00894830"/>
    <w:rsid w:val="008A6EF1"/>
    <w:rsid w:val="008B40E5"/>
    <w:rsid w:val="008C7960"/>
    <w:rsid w:val="008F1F92"/>
    <w:rsid w:val="008F3B6E"/>
    <w:rsid w:val="00902D7A"/>
    <w:rsid w:val="009114D9"/>
    <w:rsid w:val="009127AA"/>
    <w:rsid w:val="009249EB"/>
    <w:rsid w:val="00927105"/>
    <w:rsid w:val="00931D50"/>
    <w:rsid w:val="009322E5"/>
    <w:rsid w:val="009472E9"/>
    <w:rsid w:val="00947AA6"/>
    <w:rsid w:val="00955F9D"/>
    <w:rsid w:val="009566FE"/>
    <w:rsid w:val="009604FA"/>
    <w:rsid w:val="0096157A"/>
    <w:rsid w:val="00972C50"/>
    <w:rsid w:val="00972D3A"/>
    <w:rsid w:val="00975C4D"/>
    <w:rsid w:val="0098362F"/>
    <w:rsid w:val="0098597A"/>
    <w:rsid w:val="009943EF"/>
    <w:rsid w:val="009B14FE"/>
    <w:rsid w:val="009C2391"/>
    <w:rsid w:val="009C3896"/>
    <w:rsid w:val="009D0611"/>
    <w:rsid w:val="009D460D"/>
    <w:rsid w:val="009E7192"/>
    <w:rsid w:val="009E74B4"/>
    <w:rsid w:val="009F296C"/>
    <w:rsid w:val="009F7652"/>
    <w:rsid w:val="00A02A90"/>
    <w:rsid w:val="00A0356E"/>
    <w:rsid w:val="00A0677D"/>
    <w:rsid w:val="00A132FC"/>
    <w:rsid w:val="00A13D5A"/>
    <w:rsid w:val="00A31859"/>
    <w:rsid w:val="00A321B7"/>
    <w:rsid w:val="00A42AED"/>
    <w:rsid w:val="00A6135A"/>
    <w:rsid w:val="00A6584C"/>
    <w:rsid w:val="00A673AB"/>
    <w:rsid w:val="00A9271C"/>
    <w:rsid w:val="00AC08BC"/>
    <w:rsid w:val="00AD1568"/>
    <w:rsid w:val="00AD5E92"/>
    <w:rsid w:val="00AE3D79"/>
    <w:rsid w:val="00AE5242"/>
    <w:rsid w:val="00AF1383"/>
    <w:rsid w:val="00AF14F6"/>
    <w:rsid w:val="00AF4DA3"/>
    <w:rsid w:val="00B134B7"/>
    <w:rsid w:val="00B14D2A"/>
    <w:rsid w:val="00B22986"/>
    <w:rsid w:val="00B239F6"/>
    <w:rsid w:val="00B25AF4"/>
    <w:rsid w:val="00B36474"/>
    <w:rsid w:val="00B414DB"/>
    <w:rsid w:val="00B41D5C"/>
    <w:rsid w:val="00B422C9"/>
    <w:rsid w:val="00B43F78"/>
    <w:rsid w:val="00B5053A"/>
    <w:rsid w:val="00B540D2"/>
    <w:rsid w:val="00B54F5E"/>
    <w:rsid w:val="00B607E9"/>
    <w:rsid w:val="00B613E3"/>
    <w:rsid w:val="00B648F4"/>
    <w:rsid w:val="00B66AD7"/>
    <w:rsid w:val="00B70D97"/>
    <w:rsid w:val="00B7109F"/>
    <w:rsid w:val="00B729AB"/>
    <w:rsid w:val="00B75B90"/>
    <w:rsid w:val="00B76810"/>
    <w:rsid w:val="00B8128D"/>
    <w:rsid w:val="00B83C25"/>
    <w:rsid w:val="00B903AC"/>
    <w:rsid w:val="00B90687"/>
    <w:rsid w:val="00BA3F73"/>
    <w:rsid w:val="00BC25AA"/>
    <w:rsid w:val="00BD0EC0"/>
    <w:rsid w:val="00BD3837"/>
    <w:rsid w:val="00BD40C9"/>
    <w:rsid w:val="00BE2742"/>
    <w:rsid w:val="00BE3875"/>
    <w:rsid w:val="00BF503A"/>
    <w:rsid w:val="00C050B7"/>
    <w:rsid w:val="00C23687"/>
    <w:rsid w:val="00C25438"/>
    <w:rsid w:val="00C32E88"/>
    <w:rsid w:val="00C3535B"/>
    <w:rsid w:val="00C3615D"/>
    <w:rsid w:val="00C36AF6"/>
    <w:rsid w:val="00C37342"/>
    <w:rsid w:val="00C47EDA"/>
    <w:rsid w:val="00C50D24"/>
    <w:rsid w:val="00C5555D"/>
    <w:rsid w:val="00C70CEF"/>
    <w:rsid w:val="00C82230"/>
    <w:rsid w:val="00C85F29"/>
    <w:rsid w:val="00C9173B"/>
    <w:rsid w:val="00C96F4F"/>
    <w:rsid w:val="00CA2919"/>
    <w:rsid w:val="00CB3B3A"/>
    <w:rsid w:val="00CD1CD1"/>
    <w:rsid w:val="00CF1A18"/>
    <w:rsid w:val="00D0236D"/>
    <w:rsid w:val="00D06B95"/>
    <w:rsid w:val="00D07F84"/>
    <w:rsid w:val="00D13AB5"/>
    <w:rsid w:val="00D17D65"/>
    <w:rsid w:val="00D21A58"/>
    <w:rsid w:val="00D2430C"/>
    <w:rsid w:val="00D24B30"/>
    <w:rsid w:val="00D25AB7"/>
    <w:rsid w:val="00D30980"/>
    <w:rsid w:val="00D322B6"/>
    <w:rsid w:val="00D469B1"/>
    <w:rsid w:val="00D73956"/>
    <w:rsid w:val="00D762C2"/>
    <w:rsid w:val="00DB17C5"/>
    <w:rsid w:val="00DB3E7E"/>
    <w:rsid w:val="00DB4463"/>
    <w:rsid w:val="00DB61E2"/>
    <w:rsid w:val="00DC15A8"/>
    <w:rsid w:val="00DC24F4"/>
    <w:rsid w:val="00DF0DC5"/>
    <w:rsid w:val="00DF3E4F"/>
    <w:rsid w:val="00DF4A32"/>
    <w:rsid w:val="00E00DE8"/>
    <w:rsid w:val="00E06386"/>
    <w:rsid w:val="00E25B97"/>
    <w:rsid w:val="00E322E8"/>
    <w:rsid w:val="00E43C4F"/>
    <w:rsid w:val="00E4530E"/>
    <w:rsid w:val="00E4559E"/>
    <w:rsid w:val="00E5504C"/>
    <w:rsid w:val="00E85BD6"/>
    <w:rsid w:val="00E929A2"/>
    <w:rsid w:val="00EB457F"/>
    <w:rsid w:val="00EB71F1"/>
    <w:rsid w:val="00EC1254"/>
    <w:rsid w:val="00EC289B"/>
    <w:rsid w:val="00EC45E9"/>
    <w:rsid w:val="00ED61CB"/>
    <w:rsid w:val="00ED7923"/>
    <w:rsid w:val="00EE0CA5"/>
    <w:rsid w:val="00EE359E"/>
    <w:rsid w:val="00EE6B69"/>
    <w:rsid w:val="00F06A85"/>
    <w:rsid w:val="00F24B63"/>
    <w:rsid w:val="00F33985"/>
    <w:rsid w:val="00F423D1"/>
    <w:rsid w:val="00F5391B"/>
    <w:rsid w:val="00F66594"/>
    <w:rsid w:val="00F72C9A"/>
    <w:rsid w:val="00F73600"/>
    <w:rsid w:val="00F84847"/>
    <w:rsid w:val="00F8695B"/>
    <w:rsid w:val="00F91406"/>
    <w:rsid w:val="00F97A68"/>
    <w:rsid w:val="00FA04D1"/>
    <w:rsid w:val="00FA7A2C"/>
    <w:rsid w:val="00FB3605"/>
    <w:rsid w:val="00FC4A78"/>
    <w:rsid w:val="00FD0577"/>
    <w:rsid w:val="00FD26B6"/>
    <w:rsid w:val="00FD64E4"/>
    <w:rsid w:val="00FD7E65"/>
    <w:rsid w:val="00FE4831"/>
    <w:rsid w:val="00FF0BB9"/>
    <w:rsid w:val="00FF385E"/>
    <w:rsid w:val="00FF3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CE3A7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0A2E"/>
  </w:style>
  <w:style w:type="paragraph" w:styleId="1">
    <w:name w:val="heading 1"/>
    <w:basedOn w:val="a"/>
    <w:next w:val="a"/>
    <w:link w:val="10"/>
    <w:uiPriority w:val="9"/>
    <w:qFormat/>
    <w:rsid w:val="00C822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134B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8223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C822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C82230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C82230"/>
    <w:pPr>
      <w:spacing w:after="100"/>
    </w:pPr>
  </w:style>
  <w:style w:type="character" w:styleId="a5">
    <w:name w:val="Hyperlink"/>
    <w:basedOn w:val="a0"/>
    <w:uiPriority w:val="99"/>
    <w:unhideWhenUsed/>
    <w:rsid w:val="00C82230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54743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47435"/>
  </w:style>
  <w:style w:type="paragraph" w:styleId="a8">
    <w:name w:val="footer"/>
    <w:basedOn w:val="a"/>
    <w:link w:val="a9"/>
    <w:uiPriority w:val="99"/>
    <w:unhideWhenUsed/>
    <w:rsid w:val="0054743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47435"/>
  </w:style>
  <w:style w:type="paragraph" w:styleId="aa">
    <w:name w:val="List Paragraph"/>
    <w:basedOn w:val="a"/>
    <w:uiPriority w:val="34"/>
    <w:qFormat/>
    <w:rsid w:val="00816902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840D1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4F1491"/>
    <w:rPr>
      <w:sz w:val="16"/>
      <w:szCs w:val="16"/>
    </w:rPr>
  </w:style>
  <w:style w:type="paragraph" w:styleId="ad">
    <w:name w:val="annotation text"/>
    <w:basedOn w:val="a"/>
    <w:link w:val="ae"/>
    <w:uiPriority w:val="99"/>
    <w:unhideWhenUsed/>
    <w:rsid w:val="004F1491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rsid w:val="004F1491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4F1491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4F1491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4F14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4F1491"/>
    <w:rPr>
      <w:rFonts w:ascii="Segoe UI" w:hAnsi="Segoe UI" w:cs="Segoe UI"/>
      <w:sz w:val="18"/>
      <w:szCs w:val="18"/>
    </w:rPr>
  </w:style>
  <w:style w:type="character" w:styleId="af3">
    <w:name w:val="Intense Emphasis"/>
    <w:basedOn w:val="a0"/>
    <w:uiPriority w:val="21"/>
    <w:qFormat/>
    <w:rsid w:val="00064393"/>
    <w:rPr>
      <w:i/>
      <w:iCs/>
      <w:color w:val="5B9BD5" w:themeColor="accent1"/>
    </w:rPr>
  </w:style>
  <w:style w:type="table" w:customStyle="1" w:styleId="GridTable5DarkAccent1">
    <w:name w:val="Grid Table 5 Dark Accent 1"/>
    <w:basedOn w:val="a1"/>
    <w:uiPriority w:val="50"/>
    <w:rsid w:val="00C555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customStyle="1" w:styleId="GridTable4Accent5">
    <w:name w:val="Grid Table 4 Accent 5"/>
    <w:basedOn w:val="a1"/>
    <w:uiPriority w:val="49"/>
    <w:rsid w:val="00C555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GridTable2Accent3">
    <w:name w:val="Grid Table 2 Accent 3"/>
    <w:basedOn w:val="a1"/>
    <w:uiPriority w:val="47"/>
    <w:rsid w:val="00C555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40">
    <w:name w:val="Заголовок 4 Знак"/>
    <w:basedOn w:val="a0"/>
    <w:link w:val="4"/>
    <w:uiPriority w:val="9"/>
    <w:semiHidden/>
    <w:rsid w:val="00B134B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">
    <w:name w:val="toc 2"/>
    <w:basedOn w:val="a"/>
    <w:next w:val="a"/>
    <w:autoRedefine/>
    <w:uiPriority w:val="39"/>
    <w:unhideWhenUsed/>
    <w:rsid w:val="00770C1B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0A2E"/>
  </w:style>
  <w:style w:type="paragraph" w:styleId="1">
    <w:name w:val="heading 1"/>
    <w:basedOn w:val="a"/>
    <w:next w:val="a"/>
    <w:link w:val="10"/>
    <w:uiPriority w:val="9"/>
    <w:qFormat/>
    <w:rsid w:val="00C822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134B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8223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C822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C82230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C82230"/>
    <w:pPr>
      <w:spacing w:after="100"/>
    </w:pPr>
  </w:style>
  <w:style w:type="character" w:styleId="a5">
    <w:name w:val="Hyperlink"/>
    <w:basedOn w:val="a0"/>
    <w:uiPriority w:val="99"/>
    <w:unhideWhenUsed/>
    <w:rsid w:val="00C82230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54743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47435"/>
  </w:style>
  <w:style w:type="paragraph" w:styleId="a8">
    <w:name w:val="footer"/>
    <w:basedOn w:val="a"/>
    <w:link w:val="a9"/>
    <w:uiPriority w:val="99"/>
    <w:unhideWhenUsed/>
    <w:rsid w:val="0054743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47435"/>
  </w:style>
  <w:style w:type="paragraph" w:styleId="aa">
    <w:name w:val="List Paragraph"/>
    <w:basedOn w:val="a"/>
    <w:uiPriority w:val="34"/>
    <w:qFormat/>
    <w:rsid w:val="00816902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840D1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4F1491"/>
    <w:rPr>
      <w:sz w:val="16"/>
      <w:szCs w:val="16"/>
    </w:rPr>
  </w:style>
  <w:style w:type="paragraph" w:styleId="ad">
    <w:name w:val="annotation text"/>
    <w:basedOn w:val="a"/>
    <w:link w:val="ae"/>
    <w:uiPriority w:val="99"/>
    <w:unhideWhenUsed/>
    <w:rsid w:val="004F1491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rsid w:val="004F1491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4F1491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4F1491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4F14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4F1491"/>
    <w:rPr>
      <w:rFonts w:ascii="Segoe UI" w:hAnsi="Segoe UI" w:cs="Segoe UI"/>
      <w:sz w:val="18"/>
      <w:szCs w:val="18"/>
    </w:rPr>
  </w:style>
  <w:style w:type="character" w:styleId="af3">
    <w:name w:val="Intense Emphasis"/>
    <w:basedOn w:val="a0"/>
    <w:uiPriority w:val="21"/>
    <w:qFormat/>
    <w:rsid w:val="00064393"/>
    <w:rPr>
      <w:i/>
      <w:iCs/>
      <w:color w:val="5B9BD5" w:themeColor="accent1"/>
    </w:rPr>
  </w:style>
  <w:style w:type="table" w:customStyle="1" w:styleId="GridTable5DarkAccent1">
    <w:name w:val="Grid Table 5 Dark Accent 1"/>
    <w:basedOn w:val="a1"/>
    <w:uiPriority w:val="50"/>
    <w:rsid w:val="00C555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customStyle="1" w:styleId="GridTable4Accent5">
    <w:name w:val="Grid Table 4 Accent 5"/>
    <w:basedOn w:val="a1"/>
    <w:uiPriority w:val="49"/>
    <w:rsid w:val="00C555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GridTable2Accent3">
    <w:name w:val="Grid Table 2 Accent 3"/>
    <w:basedOn w:val="a1"/>
    <w:uiPriority w:val="47"/>
    <w:rsid w:val="00C5555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40">
    <w:name w:val="Заголовок 4 Знак"/>
    <w:basedOn w:val="a0"/>
    <w:link w:val="4"/>
    <w:uiPriority w:val="9"/>
    <w:semiHidden/>
    <w:rsid w:val="00B134B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">
    <w:name w:val="toc 2"/>
    <w:basedOn w:val="a"/>
    <w:next w:val="a"/>
    <w:autoRedefine/>
    <w:uiPriority w:val="39"/>
    <w:unhideWhenUsed/>
    <w:rsid w:val="00770C1B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9715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16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63B80B-9985-40B3-80C5-5C11E6BAE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0</TotalTime>
  <Pages>14</Pages>
  <Words>1713</Words>
  <Characters>9768</Characters>
  <Application>Microsoft Office Word</Application>
  <DocSecurity>0</DocSecurity>
  <Lines>81</Lines>
  <Paragraphs>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4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ir Bashev</dc:creator>
  <cp:keywords/>
  <dc:description/>
  <cp:lastModifiedBy>ASUS</cp:lastModifiedBy>
  <cp:revision>60</cp:revision>
  <cp:lastPrinted>2023-08-25T16:17:00Z</cp:lastPrinted>
  <dcterms:created xsi:type="dcterms:W3CDTF">2020-10-14T17:45:00Z</dcterms:created>
  <dcterms:modified xsi:type="dcterms:W3CDTF">2025-07-10T17:50:00Z</dcterms:modified>
</cp:coreProperties>
</file>